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61F3039F" w14:textId="42E47D46" w:rsidR="00F128B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7176840" w:history="1">
            <w:r w:rsidR="00F128B2" w:rsidRPr="00817BDB">
              <w:rPr>
                <w:rStyle w:val="ab"/>
                <w:bCs/>
                <w:noProof/>
              </w:rPr>
              <w:t>动态图上以数据为中心</w:t>
            </w:r>
            <w:r w:rsidR="00F128B2" w:rsidRPr="00817BDB">
              <w:rPr>
                <w:rStyle w:val="ab"/>
                <w:noProof/>
              </w:rPr>
              <w:t>的</w:t>
            </w:r>
            <w:r w:rsidR="00F128B2" w:rsidRPr="00817BDB">
              <w:rPr>
                <w:rStyle w:val="ab"/>
                <w:bCs/>
                <w:noProof/>
              </w:rPr>
              <w:t>并发处理点对点查询系统</w:t>
            </w:r>
            <w:r w:rsidR="00F128B2">
              <w:rPr>
                <w:noProof/>
                <w:webHidden/>
              </w:rPr>
              <w:tab/>
            </w:r>
            <w:r w:rsidR="00F128B2">
              <w:rPr>
                <w:noProof/>
                <w:webHidden/>
              </w:rPr>
              <w:fldChar w:fldCharType="begin"/>
            </w:r>
            <w:r w:rsidR="00F128B2">
              <w:rPr>
                <w:noProof/>
                <w:webHidden/>
              </w:rPr>
              <w:instrText xml:space="preserve"> PAGEREF _Toc147176840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42DEE50B" w14:textId="7E0A7872" w:rsidR="00F128B2" w:rsidRDefault="00090032">
          <w:pPr>
            <w:pStyle w:val="TOC1"/>
            <w:tabs>
              <w:tab w:val="right" w:leader="dot" w:pos="10243"/>
            </w:tabs>
            <w:rPr>
              <w:rFonts w:cstheme="minorBidi"/>
              <w:noProof/>
              <w:kern w:val="2"/>
              <w:sz w:val="21"/>
            </w:rPr>
          </w:pPr>
          <w:hyperlink w:anchor="_Toc147176841" w:history="1">
            <w:r w:rsidR="00F128B2" w:rsidRPr="00817BDB">
              <w:rPr>
                <w:rStyle w:val="ab"/>
                <w:noProof/>
              </w:rPr>
              <w:t>摘要</w:t>
            </w:r>
            <w:r w:rsidR="00F128B2">
              <w:rPr>
                <w:noProof/>
                <w:webHidden/>
              </w:rPr>
              <w:tab/>
            </w:r>
            <w:r w:rsidR="00F128B2">
              <w:rPr>
                <w:noProof/>
                <w:webHidden/>
              </w:rPr>
              <w:fldChar w:fldCharType="begin"/>
            </w:r>
            <w:r w:rsidR="00F128B2">
              <w:rPr>
                <w:noProof/>
                <w:webHidden/>
              </w:rPr>
              <w:instrText xml:space="preserve"> PAGEREF _Toc147176841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7C05C19E" w14:textId="0AD4FE3E" w:rsidR="00F128B2" w:rsidRDefault="00090032">
          <w:pPr>
            <w:pStyle w:val="TOC1"/>
            <w:tabs>
              <w:tab w:val="right" w:leader="dot" w:pos="10243"/>
            </w:tabs>
            <w:rPr>
              <w:rFonts w:cstheme="minorBidi"/>
              <w:noProof/>
              <w:kern w:val="2"/>
              <w:sz w:val="21"/>
            </w:rPr>
          </w:pPr>
          <w:hyperlink w:anchor="_Toc147176842" w:history="1">
            <w:r w:rsidR="00F128B2" w:rsidRPr="00817BDB">
              <w:rPr>
                <w:rStyle w:val="ab"/>
                <w:noProof/>
              </w:rPr>
              <w:t>前言</w:t>
            </w:r>
            <w:r w:rsidR="00F128B2">
              <w:rPr>
                <w:noProof/>
                <w:webHidden/>
              </w:rPr>
              <w:tab/>
            </w:r>
            <w:r w:rsidR="00F128B2">
              <w:rPr>
                <w:noProof/>
                <w:webHidden/>
              </w:rPr>
              <w:fldChar w:fldCharType="begin"/>
            </w:r>
            <w:r w:rsidR="00F128B2">
              <w:rPr>
                <w:noProof/>
                <w:webHidden/>
              </w:rPr>
              <w:instrText xml:space="preserve"> PAGEREF _Toc147176842 \h </w:instrText>
            </w:r>
            <w:r w:rsidR="00F128B2">
              <w:rPr>
                <w:noProof/>
                <w:webHidden/>
              </w:rPr>
            </w:r>
            <w:r w:rsidR="00F128B2">
              <w:rPr>
                <w:noProof/>
                <w:webHidden/>
              </w:rPr>
              <w:fldChar w:fldCharType="separate"/>
            </w:r>
            <w:r w:rsidR="00F128B2">
              <w:rPr>
                <w:noProof/>
                <w:webHidden/>
              </w:rPr>
              <w:t>3</w:t>
            </w:r>
            <w:r w:rsidR="00F128B2">
              <w:rPr>
                <w:noProof/>
                <w:webHidden/>
              </w:rPr>
              <w:fldChar w:fldCharType="end"/>
            </w:r>
          </w:hyperlink>
        </w:p>
        <w:p w14:paraId="03E1B673" w14:textId="07E95D1B" w:rsidR="00F128B2" w:rsidRDefault="00090032">
          <w:pPr>
            <w:pStyle w:val="TOC1"/>
            <w:tabs>
              <w:tab w:val="right" w:leader="dot" w:pos="10243"/>
            </w:tabs>
            <w:rPr>
              <w:rFonts w:cstheme="minorBidi"/>
              <w:noProof/>
              <w:kern w:val="2"/>
              <w:sz w:val="21"/>
            </w:rPr>
          </w:pPr>
          <w:hyperlink w:anchor="_Toc147176843" w:history="1">
            <w:r w:rsidR="00F128B2" w:rsidRPr="00817BDB">
              <w:rPr>
                <w:rStyle w:val="ab"/>
                <w:noProof/>
              </w:rPr>
              <w:t>背景和动机</w:t>
            </w:r>
            <w:r w:rsidR="00F128B2">
              <w:rPr>
                <w:noProof/>
                <w:webHidden/>
              </w:rPr>
              <w:tab/>
            </w:r>
            <w:r w:rsidR="00F128B2">
              <w:rPr>
                <w:noProof/>
                <w:webHidden/>
              </w:rPr>
              <w:fldChar w:fldCharType="begin"/>
            </w:r>
            <w:r w:rsidR="00F128B2">
              <w:rPr>
                <w:noProof/>
                <w:webHidden/>
              </w:rPr>
              <w:instrText xml:space="preserve"> PAGEREF _Toc147176843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05210A8F" w14:textId="4953E530" w:rsidR="00F128B2" w:rsidRDefault="00090032">
          <w:pPr>
            <w:pStyle w:val="TOC2"/>
            <w:tabs>
              <w:tab w:val="right" w:leader="dot" w:pos="10243"/>
            </w:tabs>
            <w:rPr>
              <w:rFonts w:cstheme="minorBidi"/>
              <w:noProof/>
              <w:kern w:val="2"/>
              <w:sz w:val="21"/>
            </w:rPr>
          </w:pPr>
          <w:hyperlink w:anchor="_Toc147176844" w:history="1">
            <w:r w:rsidR="00F128B2" w:rsidRPr="00817BDB">
              <w:rPr>
                <w:rStyle w:val="ab"/>
                <w:noProof/>
              </w:rPr>
              <w:t>Preliminaries</w:t>
            </w:r>
            <w:r w:rsidR="00F128B2">
              <w:rPr>
                <w:noProof/>
                <w:webHidden/>
              </w:rPr>
              <w:tab/>
            </w:r>
            <w:r w:rsidR="00F128B2">
              <w:rPr>
                <w:noProof/>
                <w:webHidden/>
              </w:rPr>
              <w:fldChar w:fldCharType="begin"/>
            </w:r>
            <w:r w:rsidR="00F128B2">
              <w:rPr>
                <w:noProof/>
                <w:webHidden/>
              </w:rPr>
              <w:instrText xml:space="preserve"> PAGEREF _Toc147176844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5F9ECCF0" w14:textId="7DAD0972" w:rsidR="00F128B2" w:rsidRDefault="00090032">
          <w:pPr>
            <w:pStyle w:val="TOC2"/>
            <w:tabs>
              <w:tab w:val="right" w:leader="dot" w:pos="10243"/>
            </w:tabs>
            <w:rPr>
              <w:rFonts w:cstheme="minorBidi"/>
              <w:noProof/>
              <w:kern w:val="2"/>
              <w:sz w:val="21"/>
            </w:rPr>
          </w:pPr>
          <w:hyperlink w:anchor="_Toc147176845" w:history="1">
            <w:r w:rsidR="00F128B2" w:rsidRPr="00817BDB">
              <w:rPr>
                <w:rStyle w:val="ab"/>
                <w:noProof/>
              </w:rPr>
              <w:t>并发任务的冗余数据访问</w:t>
            </w:r>
            <w:r w:rsidR="00F128B2">
              <w:rPr>
                <w:noProof/>
                <w:webHidden/>
              </w:rPr>
              <w:tab/>
            </w:r>
            <w:r w:rsidR="00F128B2">
              <w:rPr>
                <w:noProof/>
                <w:webHidden/>
              </w:rPr>
              <w:fldChar w:fldCharType="begin"/>
            </w:r>
            <w:r w:rsidR="00F128B2">
              <w:rPr>
                <w:noProof/>
                <w:webHidden/>
              </w:rPr>
              <w:instrText xml:space="preserve"> PAGEREF _Toc147176845 \h </w:instrText>
            </w:r>
            <w:r w:rsidR="00F128B2">
              <w:rPr>
                <w:noProof/>
                <w:webHidden/>
              </w:rPr>
            </w:r>
            <w:r w:rsidR="00F128B2">
              <w:rPr>
                <w:noProof/>
                <w:webHidden/>
              </w:rPr>
              <w:fldChar w:fldCharType="separate"/>
            </w:r>
            <w:r w:rsidR="00F128B2">
              <w:rPr>
                <w:noProof/>
                <w:webHidden/>
              </w:rPr>
              <w:t>8</w:t>
            </w:r>
            <w:r w:rsidR="00F128B2">
              <w:rPr>
                <w:noProof/>
                <w:webHidden/>
              </w:rPr>
              <w:fldChar w:fldCharType="end"/>
            </w:r>
          </w:hyperlink>
        </w:p>
        <w:p w14:paraId="6A290DD8" w14:textId="52CE8A62" w:rsidR="00F128B2" w:rsidRDefault="00090032">
          <w:pPr>
            <w:pStyle w:val="TOC2"/>
            <w:tabs>
              <w:tab w:val="right" w:leader="dot" w:pos="10243"/>
            </w:tabs>
            <w:rPr>
              <w:rFonts w:cstheme="minorBidi"/>
              <w:noProof/>
              <w:kern w:val="2"/>
              <w:sz w:val="21"/>
            </w:rPr>
          </w:pPr>
          <w:hyperlink w:anchor="_Toc147176846" w:history="1">
            <w:r w:rsidR="00F128B2" w:rsidRPr="00817BDB">
              <w:rPr>
                <w:rStyle w:val="ab"/>
                <w:noProof/>
              </w:rPr>
              <w:t>我们的启发</w:t>
            </w:r>
            <w:r w:rsidR="00F128B2">
              <w:rPr>
                <w:noProof/>
                <w:webHidden/>
              </w:rPr>
              <w:tab/>
            </w:r>
            <w:r w:rsidR="00F128B2">
              <w:rPr>
                <w:noProof/>
                <w:webHidden/>
              </w:rPr>
              <w:fldChar w:fldCharType="begin"/>
            </w:r>
            <w:r w:rsidR="00F128B2">
              <w:rPr>
                <w:noProof/>
                <w:webHidden/>
              </w:rPr>
              <w:instrText xml:space="preserve"> PAGEREF _Toc147176846 \h </w:instrText>
            </w:r>
            <w:r w:rsidR="00F128B2">
              <w:rPr>
                <w:noProof/>
                <w:webHidden/>
              </w:rPr>
            </w:r>
            <w:r w:rsidR="00F128B2">
              <w:rPr>
                <w:noProof/>
                <w:webHidden/>
              </w:rPr>
              <w:fldChar w:fldCharType="separate"/>
            </w:r>
            <w:r w:rsidR="00F128B2">
              <w:rPr>
                <w:noProof/>
                <w:webHidden/>
              </w:rPr>
              <w:t>10</w:t>
            </w:r>
            <w:r w:rsidR="00F128B2">
              <w:rPr>
                <w:noProof/>
                <w:webHidden/>
              </w:rPr>
              <w:fldChar w:fldCharType="end"/>
            </w:r>
          </w:hyperlink>
        </w:p>
        <w:p w14:paraId="4404FE92" w14:textId="17921ABD" w:rsidR="00F128B2" w:rsidRDefault="00090032">
          <w:pPr>
            <w:pStyle w:val="TOC1"/>
            <w:tabs>
              <w:tab w:val="right" w:leader="dot" w:pos="10243"/>
            </w:tabs>
            <w:rPr>
              <w:rFonts w:cstheme="minorBidi"/>
              <w:noProof/>
              <w:kern w:val="2"/>
              <w:sz w:val="21"/>
            </w:rPr>
          </w:pPr>
          <w:hyperlink w:anchor="_Toc147176847" w:history="1">
            <w:r w:rsidR="00F128B2" w:rsidRPr="00817BDB">
              <w:rPr>
                <w:rStyle w:val="ab"/>
                <w:noProof/>
              </w:rPr>
              <w:t>系统概述</w:t>
            </w:r>
            <w:r w:rsidR="00F128B2">
              <w:rPr>
                <w:noProof/>
                <w:webHidden/>
              </w:rPr>
              <w:tab/>
            </w:r>
            <w:r w:rsidR="00F128B2">
              <w:rPr>
                <w:noProof/>
                <w:webHidden/>
              </w:rPr>
              <w:fldChar w:fldCharType="begin"/>
            </w:r>
            <w:r w:rsidR="00F128B2">
              <w:rPr>
                <w:noProof/>
                <w:webHidden/>
              </w:rPr>
              <w:instrText xml:space="preserve"> PAGEREF _Toc147176847 \h </w:instrText>
            </w:r>
            <w:r w:rsidR="00F128B2">
              <w:rPr>
                <w:noProof/>
                <w:webHidden/>
              </w:rPr>
            </w:r>
            <w:r w:rsidR="00F128B2">
              <w:rPr>
                <w:noProof/>
                <w:webHidden/>
              </w:rPr>
              <w:fldChar w:fldCharType="separate"/>
            </w:r>
            <w:r w:rsidR="00F128B2">
              <w:rPr>
                <w:noProof/>
                <w:webHidden/>
              </w:rPr>
              <w:t>11</w:t>
            </w:r>
            <w:r w:rsidR="00F128B2">
              <w:rPr>
                <w:noProof/>
                <w:webHidden/>
              </w:rPr>
              <w:fldChar w:fldCharType="end"/>
            </w:r>
          </w:hyperlink>
        </w:p>
        <w:p w14:paraId="0EA6FE7C" w14:textId="5498A921" w:rsidR="00F128B2" w:rsidRDefault="00090032">
          <w:pPr>
            <w:pStyle w:val="TOC2"/>
            <w:tabs>
              <w:tab w:val="right" w:leader="dot" w:pos="10243"/>
            </w:tabs>
            <w:rPr>
              <w:rFonts w:cstheme="minorBidi"/>
              <w:noProof/>
              <w:kern w:val="2"/>
              <w:sz w:val="21"/>
            </w:rPr>
          </w:pPr>
          <w:hyperlink w:anchor="_Toc147176848" w:history="1">
            <w:r w:rsidR="00F128B2" w:rsidRPr="00817BDB">
              <w:rPr>
                <w:rStyle w:val="ab"/>
                <w:noProof/>
              </w:rPr>
              <w:t>系统架构</w:t>
            </w:r>
            <w:r w:rsidR="00F128B2">
              <w:rPr>
                <w:noProof/>
                <w:webHidden/>
              </w:rPr>
              <w:tab/>
            </w:r>
            <w:r w:rsidR="00F128B2">
              <w:rPr>
                <w:noProof/>
                <w:webHidden/>
              </w:rPr>
              <w:fldChar w:fldCharType="begin"/>
            </w:r>
            <w:r w:rsidR="00F128B2">
              <w:rPr>
                <w:noProof/>
                <w:webHidden/>
              </w:rPr>
              <w:instrText xml:space="preserve"> PAGEREF _Toc147176848 \h </w:instrText>
            </w:r>
            <w:r w:rsidR="00F128B2">
              <w:rPr>
                <w:noProof/>
                <w:webHidden/>
              </w:rPr>
            </w:r>
            <w:r w:rsidR="00F128B2">
              <w:rPr>
                <w:noProof/>
                <w:webHidden/>
              </w:rPr>
              <w:fldChar w:fldCharType="separate"/>
            </w:r>
            <w:r w:rsidR="00F128B2">
              <w:rPr>
                <w:noProof/>
                <w:webHidden/>
              </w:rPr>
              <w:t>12</w:t>
            </w:r>
            <w:r w:rsidR="00F128B2">
              <w:rPr>
                <w:noProof/>
                <w:webHidden/>
              </w:rPr>
              <w:fldChar w:fldCharType="end"/>
            </w:r>
          </w:hyperlink>
        </w:p>
        <w:p w14:paraId="377D8D8D" w14:textId="0A085B12" w:rsidR="00F128B2" w:rsidRDefault="00090032">
          <w:pPr>
            <w:pStyle w:val="TOC2"/>
            <w:tabs>
              <w:tab w:val="right" w:leader="dot" w:pos="10243"/>
            </w:tabs>
            <w:rPr>
              <w:rFonts w:cstheme="minorBidi"/>
              <w:noProof/>
              <w:kern w:val="2"/>
              <w:sz w:val="21"/>
            </w:rPr>
          </w:pPr>
          <w:hyperlink w:anchor="_Toc147176849" w:history="1">
            <w:r w:rsidR="00F128B2" w:rsidRPr="00817BDB">
              <w:rPr>
                <w:rStyle w:val="ab"/>
                <w:noProof/>
              </w:rPr>
              <w:t>整体执行流程</w:t>
            </w:r>
            <w:r w:rsidR="00F128B2">
              <w:rPr>
                <w:noProof/>
                <w:webHidden/>
              </w:rPr>
              <w:tab/>
            </w:r>
            <w:r w:rsidR="00F128B2">
              <w:rPr>
                <w:noProof/>
                <w:webHidden/>
              </w:rPr>
              <w:fldChar w:fldCharType="begin"/>
            </w:r>
            <w:r w:rsidR="00F128B2">
              <w:rPr>
                <w:noProof/>
                <w:webHidden/>
              </w:rPr>
              <w:instrText xml:space="preserve"> PAGEREF _Toc147176849 \h </w:instrText>
            </w:r>
            <w:r w:rsidR="00F128B2">
              <w:rPr>
                <w:noProof/>
                <w:webHidden/>
              </w:rPr>
            </w:r>
            <w:r w:rsidR="00F128B2">
              <w:rPr>
                <w:noProof/>
                <w:webHidden/>
              </w:rPr>
              <w:fldChar w:fldCharType="separate"/>
            </w:r>
            <w:r w:rsidR="00F128B2">
              <w:rPr>
                <w:noProof/>
                <w:webHidden/>
              </w:rPr>
              <w:t>13</w:t>
            </w:r>
            <w:r w:rsidR="00F128B2">
              <w:rPr>
                <w:noProof/>
                <w:webHidden/>
              </w:rPr>
              <w:fldChar w:fldCharType="end"/>
            </w:r>
          </w:hyperlink>
        </w:p>
        <w:p w14:paraId="66AC1E08" w14:textId="668D19AD" w:rsidR="00F128B2" w:rsidRDefault="00090032">
          <w:pPr>
            <w:pStyle w:val="TOC1"/>
            <w:tabs>
              <w:tab w:val="right" w:leader="dot" w:pos="10243"/>
            </w:tabs>
            <w:rPr>
              <w:rFonts w:cstheme="minorBidi"/>
              <w:noProof/>
              <w:kern w:val="2"/>
              <w:sz w:val="21"/>
            </w:rPr>
          </w:pPr>
          <w:hyperlink w:anchor="_Toc147176850" w:history="1">
            <w:r w:rsidR="00F128B2" w:rsidRPr="00817BDB">
              <w:rPr>
                <w:rStyle w:val="ab"/>
                <w:noProof/>
              </w:rPr>
              <w:t>高效地核心子图查询机制</w:t>
            </w:r>
            <w:r w:rsidR="00F128B2">
              <w:rPr>
                <w:noProof/>
                <w:webHidden/>
              </w:rPr>
              <w:tab/>
            </w:r>
            <w:r w:rsidR="00F128B2">
              <w:rPr>
                <w:noProof/>
                <w:webHidden/>
              </w:rPr>
              <w:fldChar w:fldCharType="begin"/>
            </w:r>
            <w:r w:rsidR="00F128B2">
              <w:rPr>
                <w:noProof/>
                <w:webHidden/>
              </w:rPr>
              <w:instrText xml:space="preserve"> PAGEREF _Toc147176850 \h </w:instrText>
            </w:r>
            <w:r w:rsidR="00F128B2">
              <w:rPr>
                <w:noProof/>
                <w:webHidden/>
              </w:rPr>
            </w:r>
            <w:r w:rsidR="00F128B2">
              <w:rPr>
                <w:noProof/>
                <w:webHidden/>
              </w:rPr>
              <w:fldChar w:fldCharType="separate"/>
            </w:r>
            <w:r w:rsidR="00F128B2">
              <w:rPr>
                <w:noProof/>
                <w:webHidden/>
              </w:rPr>
              <w:t>14</w:t>
            </w:r>
            <w:r w:rsidR="00F128B2">
              <w:rPr>
                <w:noProof/>
                <w:webHidden/>
              </w:rPr>
              <w:fldChar w:fldCharType="end"/>
            </w:r>
          </w:hyperlink>
        </w:p>
        <w:p w14:paraId="74090181" w14:textId="11EA28DE" w:rsidR="00F128B2" w:rsidRDefault="00090032">
          <w:pPr>
            <w:pStyle w:val="TOC1"/>
            <w:tabs>
              <w:tab w:val="right" w:leader="dot" w:pos="10243"/>
            </w:tabs>
            <w:rPr>
              <w:rFonts w:cstheme="minorBidi"/>
              <w:noProof/>
              <w:kern w:val="2"/>
              <w:sz w:val="21"/>
            </w:rPr>
          </w:pPr>
          <w:hyperlink w:anchor="_Toc147176851" w:history="1">
            <w:r w:rsidR="00F128B2" w:rsidRPr="00817BDB">
              <w:rPr>
                <w:rStyle w:val="ab"/>
                <w:noProof/>
              </w:rPr>
              <w:t>以数据为中心的缓存执行模型</w:t>
            </w:r>
            <w:r w:rsidR="00F128B2">
              <w:rPr>
                <w:noProof/>
                <w:webHidden/>
              </w:rPr>
              <w:tab/>
            </w:r>
            <w:r w:rsidR="00F128B2">
              <w:rPr>
                <w:noProof/>
                <w:webHidden/>
              </w:rPr>
              <w:fldChar w:fldCharType="begin"/>
            </w:r>
            <w:r w:rsidR="00F128B2">
              <w:rPr>
                <w:noProof/>
                <w:webHidden/>
              </w:rPr>
              <w:instrText xml:space="preserve"> PAGEREF _Toc147176851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188BA196" w14:textId="4B2DA86B" w:rsidR="00F128B2" w:rsidRDefault="00090032">
          <w:pPr>
            <w:pStyle w:val="TOC2"/>
            <w:tabs>
              <w:tab w:val="right" w:leader="dot" w:pos="10243"/>
            </w:tabs>
            <w:rPr>
              <w:rFonts w:cstheme="minorBidi"/>
              <w:noProof/>
              <w:kern w:val="2"/>
              <w:sz w:val="21"/>
            </w:rPr>
          </w:pPr>
          <w:hyperlink w:anchor="_Toc147176852" w:history="1">
            <w:r w:rsidR="00F128B2" w:rsidRPr="00817BDB">
              <w:rPr>
                <w:rStyle w:val="ab"/>
                <w:noProof/>
              </w:rPr>
              <w:t>如何确定共享的数据部分</w:t>
            </w:r>
            <w:r w:rsidR="00F128B2">
              <w:rPr>
                <w:noProof/>
                <w:webHidden/>
              </w:rPr>
              <w:tab/>
            </w:r>
            <w:r w:rsidR="00F128B2">
              <w:rPr>
                <w:noProof/>
                <w:webHidden/>
              </w:rPr>
              <w:fldChar w:fldCharType="begin"/>
            </w:r>
            <w:r w:rsidR="00F128B2">
              <w:rPr>
                <w:noProof/>
                <w:webHidden/>
              </w:rPr>
              <w:instrText xml:space="preserve"> PAGEREF _Toc147176852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3FC2A460" w14:textId="28398008" w:rsidR="00F128B2" w:rsidRDefault="00090032">
          <w:pPr>
            <w:pStyle w:val="TOC2"/>
            <w:tabs>
              <w:tab w:val="right" w:leader="dot" w:pos="10243"/>
            </w:tabs>
            <w:rPr>
              <w:rFonts w:cstheme="minorBidi"/>
              <w:noProof/>
              <w:kern w:val="2"/>
              <w:sz w:val="21"/>
            </w:rPr>
          </w:pPr>
          <w:hyperlink w:anchor="_Toc147176853" w:history="1">
            <w:r w:rsidR="00F128B2" w:rsidRPr="00817BDB">
              <w:rPr>
                <w:rStyle w:val="ab"/>
                <w:noProof/>
              </w:rPr>
              <w:t>如何实现多任务间的数据共享</w:t>
            </w:r>
            <w:r w:rsidR="00F128B2">
              <w:rPr>
                <w:noProof/>
                <w:webHidden/>
              </w:rPr>
              <w:tab/>
            </w:r>
            <w:r w:rsidR="00F128B2">
              <w:rPr>
                <w:noProof/>
                <w:webHidden/>
              </w:rPr>
              <w:fldChar w:fldCharType="begin"/>
            </w:r>
            <w:r w:rsidR="00F128B2">
              <w:rPr>
                <w:noProof/>
                <w:webHidden/>
              </w:rPr>
              <w:instrText xml:space="preserve"> PAGEREF _Toc147176853 \h </w:instrText>
            </w:r>
            <w:r w:rsidR="00F128B2">
              <w:rPr>
                <w:noProof/>
                <w:webHidden/>
              </w:rPr>
            </w:r>
            <w:r w:rsidR="00F128B2">
              <w:rPr>
                <w:noProof/>
                <w:webHidden/>
              </w:rPr>
              <w:fldChar w:fldCharType="separate"/>
            </w:r>
            <w:r w:rsidR="00F128B2">
              <w:rPr>
                <w:noProof/>
                <w:webHidden/>
              </w:rPr>
              <w:t>19</w:t>
            </w:r>
            <w:r w:rsidR="00F128B2">
              <w:rPr>
                <w:noProof/>
                <w:webHidden/>
              </w:rPr>
              <w:fldChar w:fldCharType="end"/>
            </w:r>
          </w:hyperlink>
        </w:p>
        <w:p w14:paraId="2928C926" w14:textId="10734026" w:rsidR="00F128B2" w:rsidRDefault="00090032">
          <w:pPr>
            <w:pStyle w:val="TOC1"/>
            <w:tabs>
              <w:tab w:val="right" w:leader="dot" w:pos="10243"/>
            </w:tabs>
            <w:rPr>
              <w:rFonts w:cstheme="minorBidi"/>
              <w:noProof/>
              <w:kern w:val="2"/>
              <w:sz w:val="21"/>
            </w:rPr>
          </w:pPr>
          <w:hyperlink w:anchor="_Toc147176854" w:history="1">
            <w:r w:rsidR="00F128B2" w:rsidRPr="00817BDB">
              <w:rPr>
                <w:rStyle w:val="ab"/>
                <w:noProof/>
              </w:rPr>
              <w:t>实验评估</w:t>
            </w:r>
            <w:r w:rsidR="00F128B2">
              <w:rPr>
                <w:noProof/>
                <w:webHidden/>
              </w:rPr>
              <w:tab/>
            </w:r>
            <w:r w:rsidR="00F128B2">
              <w:rPr>
                <w:noProof/>
                <w:webHidden/>
              </w:rPr>
              <w:fldChar w:fldCharType="begin"/>
            </w:r>
            <w:r w:rsidR="00F128B2">
              <w:rPr>
                <w:noProof/>
                <w:webHidden/>
              </w:rPr>
              <w:instrText xml:space="preserve"> PAGEREF _Toc147176854 \h </w:instrText>
            </w:r>
            <w:r w:rsidR="00F128B2">
              <w:rPr>
                <w:noProof/>
                <w:webHidden/>
              </w:rPr>
            </w:r>
            <w:r w:rsidR="00F128B2">
              <w:rPr>
                <w:noProof/>
                <w:webHidden/>
              </w:rPr>
              <w:fldChar w:fldCharType="separate"/>
            </w:r>
            <w:r w:rsidR="00F128B2">
              <w:rPr>
                <w:noProof/>
                <w:webHidden/>
              </w:rPr>
              <w:t>20</w:t>
            </w:r>
            <w:r w:rsidR="00F128B2">
              <w:rPr>
                <w:noProof/>
                <w:webHidden/>
              </w:rPr>
              <w:fldChar w:fldCharType="end"/>
            </w:r>
          </w:hyperlink>
        </w:p>
        <w:p w14:paraId="1CB97B37" w14:textId="3FF33A80" w:rsidR="00F128B2" w:rsidRDefault="00090032">
          <w:pPr>
            <w:pStyle w:val="TOC1"/>
            <w:tabs>
              <w:tab w:val="right" w:leader="dot" w:pos="10243"/>
            </w:tabs>
            <w:rPr>
              <w:rFonts w:cstheme="minorBidi"/>
              <w:noProof/>
              <w:kern w:val="2"/>
              <w:sz w:val="21"/>
            </w:rPr>
          </w:pPr>
          <w:hyperlink w:anchor="_Toc147176855" w:history="1">
            <w:r w:rsidR="00F128B2" w:rsidRPr="00817BDB">
              <w:rPr>
                <w:rStyle w:val="ab"/>
                <w:noProof/>
              </w:rPr>
              <w:t>相关工作</w:t>
            </w:r>
            <w:r w:rsidR="00F128B2">
              <w:rPr>
                <w:noProof/>
                <w:webHidden/>
              </w:rPr>
              <w:tab/>
            </w:r>
            <w:r w:rsidR="00F128B2">
              <w:rPr>
                <w:noProof/>
                <w:webHidden/>
              </w:rPr>
              <w:fldChar w:fldCharType="begin"/>
            </w:r>
            <w:r w:rsidR="00F128B2">
              <w:rPr>
                <w:noProof/>
                <w:webHidden/>
              </w:rPr>
              <w:instrText xml:space="preserve"> PAGEREF _Toc147176855 \h </w:instrText>
            </w:r>
            <w:r w:rsidR="00F128B2">
              <w:rPr>
                <w:noProof/>
                <w:webHidden/>
              </w:rPr>
            </w:r>
            <w:r w:rsidR="00F128B2">
              <w:rPr>
                <w:noProof/>
                <w:webHidden/>
              </w:rPr>
              <w:fldChar w:fldCharType="separate"/>
            </w:r>
            <w:r w:rsidR="00F128B2">
              <w:rPr>
                <w:noProof/>
                <w:webHidden/>
              </w:rPr>
              <w:t>21</w:t>
            </w:r>
            <w:r w:rsidR="00F128B2">
              <w:rPr>
                <w:noProof/>
                <w:webHidden/>
              </w:rPr>
              <w:fldChar w:fldCharType="end"/>
            </w:r>
          </w:hyperlink>
        </w:p>
        <w:p w14:paraId="12B8C09B" w14:textId="0641196D" w:rsidR="00F128B2" w:rsidRDefault="00090032">
          <w:pPr>
            <w:pStyle w:val="TOC1"/>
            <w:tabs>
              <w:tab w:val="right" w:leader="dot" w:pos="10243"/>
            </w:tabs>
            <w:rPr>
              <w:rFonts w:cstheme="minorBidi"/>
              <w:noProof/>
              <w:kern w:val="2"/>
              <w:sz w:val="21"/>
            </w:rPr>
          </w:pPr>
          <w:hyperlink w:anchor="_Toc147176856" w:history="1">
            <w:r w:rsidR="00F128B2" w:rsidRPr="00817BDB">
              <w:rPr>
                <w:rStyle w:val="ab"/>
                <w:noProof/>
              </w:rPr>
              <w:t>结论</w:t>
            </w:r>
            <w:r w:rsidR="00F128B2">
              <w:rPr>
                <w:noProof/>
                <w:webHidden/>
              </w:rPr>
              <w:tab/>
            </w:r>
            <w:r w:rsidR="00F128B2">
              <w:rPr>
                <w:noProof/>
                <w:webHidden/>
              </w:rPr>
              <w:fldChar w:fldCharType="begin"/>
            </w:r>
            <w:r w:rsidR="00F128B2">
              <w:rPr>
                <w:noProof/>
                <w:webHidden/>
              </w:rPr>
              <w:instrText xml:space="preserve"> PAGEREF _Toc147176856 \h </w:instrText>
            </w:r>
            <w:r w:rsidR="00F128B2">
              <w:rPr>
                <w:noProof/>
                <w:webHidden/>
              </w:rPr>
            </w:r>
            <w:r w:rsidR="00F128B2">
              <w:rPr>
                <w:noProof/>
                <w:webHidden/>
              </w:rPr>
              <w:fldChar w:fldCharType="separate"/>
            </w:r>
            <w:r w:rsidR="00F128B2">
              <w:rPr>
                <w:noProof/>
                <w:webHidden/>
              </w:rPr>
              <w:t>22</w:t>
            </w:r>
            <w:r w:rsidR="00F128B2">
              <w:rPr>
                <w:noProof/>
                <w:webHidden/>
              </w:rPr>
              <w:fldChar w:fldCharType="end"/>
            </w:r>
          </w:hyperlink>
        </w:p>
        <w:p w14:paraId="54C1A2B2" w14:textId="0002B2CF" w:rsidR="00F128B2" w:rsidRDefault="00090032">
          <w:pPr>
            <w:pStyle w:val="TOC1"/>
            <w:tabs>
              <w:tab w:val="right" w:leader="dot" w:pos="10243"/>
            </w:tabs>
            <w:rPr>
              <w:rFonts w:cstheme="minorBidi"/>
              <w:noProof/>
              <w:kern w:val="2"/>
              <w:sz w:val="21"/>
            </w:rPr>
          </w:pPr>
          <w:hyperlink w:anchor="_Toc147176857" w:history="1">
            <w:r w:rsidR="00F128B2" w:rsidRPr="00817BDB">
              <w:rPr>
                <w:rStyle w:val="ab"/>
                <w:noProof/>
              </w:rPr>
              <w:t>废弃材料</w:t>
            </w:r>
            <w:r w:rsidR="00F128B2">
              <w:rPr>
                <w:noProof/>
                <w:webHidden/>
              </w:rPr>
              <w:tab/>
            </w:r>
            <w:r w:rsidR="00F128B2">
              <w:rPr>
                <w:noProof/>
                <w:webHidden/>
              </w:rPr>
              <w:fldChar w:fldCharType="begin"/>
            </w:r>
            <w:r w:rsidR="00F128B2">
              <w:rPr>
                <w:noProof/>
                <w:webHidden/>
              </w:rPr>
              <w:instrText xml:space="preserve"> PAGEREF _Toc147176857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238B5CD5" w14:textId="2A09A798" w:rsidR="00F128B2" w:rsidRDefault="00090032">
          <w:pPr>
            <w:pStyle w:val="TOC1"/>
            <w:tabs>
              <w:tab w:val="right" w:leader="dot" w:pos="10243"/>
            </w:tabs>
            <w:rPr>
              <w:rFonts w:cstheme="minorBidi"/>
              <w:noProof/>
              <w:kern w:val="2"/>
              <w:sz w:val="21"/>
            </w:rPr>
          </w:pPr>
          <w:hyperlink w:anchor="_Toc147176858" w:history="1">
            <w:r w:rsidR="00F128B2" w:rsidRPr="00817BDB">
              <w:rPr>
                <w:rStyle w:val="ab"/>
                <w:noProof/>
              </w:rPr>
              <w:t>素材库：</w:t>
            </w:r>
            <w:r w:rsidR="00F128B2">
              <w:rPr>
                <w:noProof/>
                <w:webHidden/>
              </w:rPr>
              <w:tab/>
            </w:r>
            <w:r w:rsidR="00F128B2">
              <w:rPr>
                <w:noProof/>
                <w:webHidden/>
              </w:rPr>
              <w:fldChar w:fldCharType="begin"/>
            </w:r>
            <w:r w:rsidR="00F128B2">
              <w:rPr>
                <w:noProof/>
                <w:webHidden/>
              </w:rPr>
              <w:instrText xml:space="preserve"> PAGEREF _Toc147176858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441D0B75" w14:textId="60961529" w:rsidR="00132B69" w:rsidRDefault="00132B69" w:rsidP="00FD20E7">
          <w:r>
            <w:rPr>
              <w:b/>
              <w:bCs/>
              <w:lang w:val="zh-CN"/>
            </w:rPr>
            <w:fldChar w:fldCharType="end"/>
          </w:r>
        </w:p>
      </w:sdtContent>
    </w:sdt>
    <w:p w14:paraId="057F1111" w14:textId="5A45D09A" w:rsidR="00F93597" w:rsidRDefault="000B5DE5">
      <w:pPr>
        <w:widowControl/>
        <w:jc w:val="left"/>
        <w:rPr>
          <w:ins w:id="0" w:author="HERO 浩宇" w:date="2023-10-27T15:20:00Z"/>
        </w:rPr>
      </w:pPr>
      <w:ins w:id="1" w:author="HERO 浩宇" w:date="2023-10-27T15:20:00Z">
        <w:r>
          <w:rPr>
            <w:rFonts w:hint="eastAsia"/>
          </w:rPr>
          <w:t>对于</w:t>
        </w:r>
        <w:r w:rsidR="00ED6760">
          <w:rPr>
            <w:rFonts w:hint="eastAsia"/>
          </w:rPr>
          <w:t>连通分量的表述要准确。</w:t>
        </w:r>
      </w:ins>
    </w:p>
    <w:p w14:paraId="43607A7D" w14:textId="0D1E9271" w:rsidR="00ED6760" w:rsidRDefault="00ED6760">
      <w:pPr>
        <w:widowControl/>
        <w:jc w:val="left"/>
        <w:rPr>
          <w:ins w:id="2" w:author="HERO 浩宇" w:date="2023-10-27T15:21:00Z"/>
        </w:rPr>
      </w:pPr>
      <w:ins w:id="3" w:author="HERO 浩宇" w:date="2023-10-27T15:21:00Z">
        <w:r>
          <w:rPr>
            <w:rFonts w:hint="eastAsia"/>
          </w:rPr>
          <w:t>看之前的工作怎么介绍常设顶点索引</w:t>
        </w:r>
      </w:ins>
    </w:p>
    <w:p w14:paraId="68E4A256" w14:textId="5DB4169D" w:rsidR="00ED6760" w:rsidRDefault="00ED6760">
      <w:pPr>
        <w:widowControl/>
        <w:jc w:val="left"/>
        <w:rPr>
          <w:ins w:id="4" w:author="HERO 浩宇" w:date="2023-10-27T20:06:00Z"/>
        </w:rPr>
      </w:pPr>
      <w:ins w:id="5" w:author="HERO 浩宇" w:date="2023-10-27T15:21:00Z">
        <w:r>
          <w:rPr>
            <w:rFonts w:hint="eastAsia"/>
          </w:rPr>
          <w:t>英文翻译</w:t>
        </w:r>
      </w:ins>
    </w:p>
    <w:p w14:paraId="60D46671" w14:textId="7A91C304" w:rsidR="006806E5" w:rsidRDefault="0014137E">
      <w:pPr>
        <w:widowControl/>
        <w:jc w:val="left"/>
        <w:rPr>
          <w:rFonts w:hint="eastAsia"/>
        </w:rPr>
      </w:pPr>
      <w:ins w:id="6" w:author="HERO 浩宇" w:date="2023-10-27T20:07:00Z">
        <w:r>
          <w:rPr>
            <w:rFonts w:hint="eastAsia"/>
          </w:rPr>
          <w:t>某些变量用符号表示</w:t>
        </w:r>
      </w:ins>
    </w:p>
    <w:p w14:paraId="2982D007" w14:textId="6D6E45DC"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34931F6" w14:textId="6A618C69" w:rsidR="008518FB" w:rsidDel="004A2103" w:rsidRDefault="008518FB" w:rsidP="008518FB">
      <w:pPr>
        <w:pStyle w:val="a8"/>
        <w:rPr>
          <w:del w:id="7" w:author="HERO 浩宇" w:date="2023-10-26T23:47:00Z"/>
          <w:bCs/>
        </w:rPr>
      </w:pPr>
      <w:bookmarkStart w:id="8" w:name="_Toc147176840"/>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8"/>
    </w:p>
    <w:p w14:paraId="2757D4EE" w14:textId="7F719566" w:rsidR="008518FB" w:rsidRPr="006260F0" w:rsidRDefault="008518FB">
      <w:pPr>
        <w:pStyle w:val="a8"/>
        <w:pPrChange w:id="9" w:author="HERO 浩宇" w:date="2023-10-26T23:47:00Z">
          <w:pPr/>
        </w:pPrChange>
      </w:pPr>
    </w:p>
    <w:p w14:paraId="0DF560AA" w14:textId="77777777" w:rsidR="008518FB" w:rsidRPr="00132B69" w:rsidRDefault="008518FB" w:rsidP="00715697">
      <w:pPr>
        <w:pStyle w:val="a8"/>
      </w:pPr>
      <w:bookmarkStart w:id="10" w:name="_Toc147176841"/>
      <w:r w:rsidRPr="00132B69">
        <w:t>摘要</w:t>
      </w:r>
      <w:bookmarkEnd w:id="10"/>
    </w:p>
    <w:p w14:paraId="60080A05" w14:textId="1BB0E48C"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w:t>
      </w:r>
      <w:ins w:id="11" w:author="HERO 浩宇" w:date="2023-10-29T15:07:00Z">
        <w:r w:rsidR="00E45EA1">
          <w:rPr>
            <w:rFonts w:hint="eastAsia"/>
          </w:rPr>
          <w:t>执行</w:t>
        </w:r>
      </w:ins>
      <w:del w:id="12" w:author="HERO 浩宇" w:date="2023-10-29T15:07:00Z">
        <w:r w:rsidR="00F45AB6" w:rsidRPr="00F45AB6" w:rsidDel="00E45EA1">
          <w:delText>响应</w:delText>
        </w:r>
      </w:del>
      <w:r w:rsidR="00F45AB6" w:rsidRPr="00F45AB6">
        <w:t>速度；2，优化并</w:t>
      </w:r>
      <w:ins w:id="13" w:author="HERO 浩宇" w:date="2023-10-29T15:07:00Z">
        <w:r w:rsidR="00E45EA1">
          <w:rPr>
            <w:rFonts w:hint="eastAsia"/>
          </w:rPr>
          <w:t>发</w:t>
        </w:r>
      </w:ins>
      <w:del w:id="14" w:author="HERO 浩宇" w:date="2023-10-29T15:07:00Z">
        <w:r w:rsidR="00F45AB6" w:rsidRPr="00F45AB6" w:rsidDel="00E45EA1">
          <w:delText>行</w:delText>
        </w:r>
      </w:del>
      <w:r w:rsidR="00F45AB6" w:rsidRPr="00F45AB6">
        <w:t>查询</w:t>
      </w:r>
      <w:r w:rsidR="00717409">
        <w:rPr>
          <w:rFonts w:hint="eastAsia"/>
        </w:rPr>
        <w:t>任务</w:t>
      </w:r>
      <w:r w:rsidR="00F45AB6" w:rsidRPr="00F45AB6">
        <w:t>的</w:t>
      </w:r>
      <w:ins w:id="15" w:author="HERO 浩宇" w:date="2023-10-29T15:07:00Z">
        <w:r w:rsidR="00E45EA1">
          <w:rPr>
            <w:rFonts w:hint="eastAsia"/>
          </w:rPr>
          <w:t>执行</w:t>
        </w:r>
      </w:ins>
      <w:r w:rsidR="00F45AB6" w:rsidRPr="00F45AB6">
        <w:t>效率；对于前者，我们提出了一个</w:t>
      </w:r>
      <w:del w:id="16" w:author="HERO 浩宇" w:date="2023-10-29T11:08:00Z">
        <w:r w:rsidR="00F45AB6" w:rsidRPr="00F45AB6" w:rsidDel="00A04626">
          <w:rPr>
            <w:rFonts w:hint="eastAsia"/>
          </w:rPr>
          <w:delText>高速地</w:delText>
        </w:r>
      </w:del>
      <w:del w:id="17" w:author="HERO 浩宇" w:date="2023-10-29T15:06:00Z">
        <w:r w:rsidR="00F45AB6" w:rsidRPr="00F45AB6" w:rsidDel="00090963">
          <w:rPr>
            <w:rFonts w:hint="eastAsia"/>
          </w:rPr>
          <w:delText>核心子图查询</w:delText>
        </w:r>
        <w:bookmarkStart w:id="18" w:name="_Hlk149313775"/>
        <w:r w:rsidR="00F45AB6" w:rsidRPr="00F45AB6" w:rsidDel="00090963">
          <w:delText>机制</w:delText>
        </w:r>
      </w:del>
      <w:bookmarkEnd w:id="18"/>
      <w:ins w:id="19" w:author="HERO 浩宇" w:date="2023-10-29T15:23:00Z">
        <w:r w:rsidR="00011254">
          <w:rPr>
            <w:rFonts w:hint="eastAsia"/>
          </w:rPr>
          <w:t>基于核心子图的查询加速机制</w:t>
        </w:r>
      </w:ins>
      <w:ins w:id="20" w:author="HERO 浩宇" w:date="2023-10-26T23:42:00Z">
        <w:r w:rsidR="00061334">
          <w:rPr>
            <w:rFonts w:hint="eastAsia"/>
          </w:rPr>
          <w:t>。</w:t>
        </w:r>
      </w:ins>
      <w:ins w:id="21" w:author="HERO 浩宇" w:date="2023-10-29T13:08:00Z">
        <w:r w:rsidR="00586051">
          <w:rPr>
            <w:rFonts w:hint="eastAsia"/>
          </w:rPr>
          <w:t>它</w:t>
        </w:r>
      </w:ins>
      <w:ins w:id="22" w:author="HERO 浩宇" w:date="2023-10-29T15:08:00Z">
        <w:r w:rsidR="00E45EA1">
          <w:rPr>
            <w:rFonts w:hint="eastAsia"/>
          </w:rPr>
          <w:t>将传统的维护</w:t>
        </w:r>
        <w:r w:rsidR="00395BAA">
          <w:rPr>
            <w:rFonts w:hint="eastAsia"/>
          </w:rPr>
          <w:t>所有顶点</w:t>
        </w:r>
      </w:ins>
      <w:ins w:id="23" w:author="HERO 浩宇" w:date="2023-10-29T15:09:00Z">
        <w:r w:rsidR="00395BAA">
          <w:rPr>
            <w:rFonts w:hint="eastAsia"/>
          </w:rPr>
          <w:t>距离值</w:t>
        </w:r>
      </w:ins>
      <w:ins w:id="24" w:author="HERO 浩宇" w:date="2023-10-29T15:08:00Z">
        <w:r w:rsidR="00395BAA">
          <w:rPr>
            <w:rFonts w:hint="eastAsia"/>
          </w:rPr>
          <w:t>的</w:t>
        </w:r>
      </w:ins>
      <w:ins w:id="25" w:author="HERO 浩宇" w:date="2023-10-29T15:09:00Z">
        <w:r w:rsidR="00395BAA">
          <w:rPr>
            <w:rFonts w:hint="eastAsia"/>
          </w:rPr>
          <w:t>“</w:t>
        </w:r>
        <w:r w:rsidR="00395BAA">
          <w:rPr>
            <w:rFonts w:hint="eastAsia"/>
          </w:rPr>
          <w:t>全局索引</w:t>
        </w:r>
        <w:r w:rsidR="00395BAA">
          <w:rPr>
            <w:rFonts w:hint="eastAsia"/>
          </w:rPr>
          <w:t>”</w:t>
        </w:r>
      </w:ins>
      <w:ins w:id="26" w:author="HERO 浩宇" w:date="2023-10-29T15:08:00Z">
        <w:r w:rsidR="00395BAA">
          <w:rPr>
            <w:rFonts w:hint="eastAsia"/>
          </w:rPr>
          <w:t>瘦身为</w:t>
        </w:r>
      </w:ins>
      <w:ins w:id="27" w:author="HERO 浩宇" w:date="2023-10-29T15:09:00Z">
        <w:r w:rsidR="00CA3CF0">
          <w:rPr>
            <w:rFonts w:hint="eastAsia"/>
          </w:rPr>
          <w:t>只维护高度顶点之间距离值的“核心子图</w:t>
        </w:r>
      </w:ins>
      <w:ins w:id="28" w:author="HERO 浩宇" w:date="2023-10-29T15:10:00Z">
        <w:r w:rsidR="00CA3CF0">
          <w:rPr>
            <w:rFonts w:hint="eastAsia"/>
          </w:rPr>
          <w:t>索引</w:t>
        </w:r>
      </w:ins>
      <w:ins w:id="29" w:author="HERO 浩宇" w:date="2023-10-29T15:09:00Z">
        <w:r w:rsidR="00CA3CF0">
          <w:rPr>
            <w:rFonts w:hint="eastAsia"/>
          </w:rPr>
          <w:t>”</w:t>
        </w:r>
      </w:ins>
      <w:ins w:id="30" w:author="HERO 浩宇" w:date="2023-10-29T15:10:00Z">
        <w:r w:rsidR="00CA3CF0">
          <w:rPr>
            <w:rFonts w:hint="eastAsia"/>
          </w:rPr>
          <w:t>。由于开销更小，核心子图可以容纳更多高度顶点</w:t>
        </w:r>
      </w:ins>
      <w:ins w:id="31" w:author="HERO 浩宇" w:date="2023-10-29T15:11:00Z">
        <w:r w:rsidR="009B5C70">
          <w:rPr>
            <w:rFonts w:hint="eastAsia"/>
          </w:rPr>
          <w:t>，</w:t>
        </w:r>
      </w:ins>
      <w:ins w:id="32" w:author="HERO 浩宇" w:date="2023-10-29T15:13:00Z">
        <w:r w:rsidR="007D32DE">
          <w:rPr>
            <w:rFonts w:hint="eastAsia"/>
          </w:rPr>
          <w:t>增大了覆盖</w:t>
        </w:r>
        <w:r w:rsidR="00E464BE">
          <w:rPr>
            <w:rFonts w:hint="eastAsia"/>
          </w:rPr>
          <w:t>查询最短路径的</w:t>
        </w:r>
      </w:ins>
      <w:ins w:id="33" w:author="HERO 浩宇" w:date="2023-10-29T15:14:00Z">
        <w:r w:rsidR="00E464BE">
          <w:rPr>
            <w:rFonts w:hint="eastAsia"/>
          </w:rPr>
          <w:t>概率，意味着可以提高更精确的上界值，从而</w:t>
        </w:r>
      </w:ins>
      <w:ins w:id="34" w:author="HERO 浩宇" w:date="2023-10-29T15:15:00Z">
        <w:r w:rsidR="007F33AA">
          <w:rPr>
            <w:rFonts w:hint="eastAsia"/>
          </w:rPr>
          <w:t>可以</w:t>
        </w:r>
      </w:ins>
      <w:ins w:id="35" w:author="HERO 浩宇" w:date="2023-10-29T13:14:00Z">
        <w:r w:rsidR="00B55380">
          <w:rPr>
            <w:rFonts w:hint="eastAsia"/>
          </w:rPr>
          <w:t>提升</w:t>
        </w:r>
        <w:r w:rsidR="004A1B0C">
          <w:rPr>
            <w:rFonts w:hint="eastAsia"/>
          </w:rPr>
          <w:t>剪枝的效果，减少</w:t>
        </w:r>
      </w:ins>
      <w:ins w:id="36" w:author="HERO 浩宇" w:date="2023-10-29T13:15:00Z">
        <w:r w:rsidR="00281187">
          <w:rPr>
            <w:rFonts w:hint="eastAsia"/>
          </w:rPr>
          <w:t>单次查询过程中的</w:t>
        </w:r>
        <w:r w:rsidR="004A1B0C">
          <w:rPr>
            <w:rFonts w:hint="eastAsia"/>
          </w:rPr>
          <w:t>冗余计算量</w:t>
        </w:r>
      </w:ins>
      <w:ins w:id="37" w:author="HERO 浩宇" w:date="2023-10-29T15:24:00Z">
        <w:r w:rsidR="00011254">
          <w:rPr>
            <w:rFonts w:hint="eastAsia"/>
          </w:rPr>
          <w:t>，加速查询过程</w:t>
        </w:r>
      </w:ins>
      <w:ins w:id="38" w:author="HERO 浩宇" w:date="2023-10-29T13:15:00Z">
        <w:r w:rsidR="00281187">
          <w:rPr>
            <w:rFonts w:hint="eastAsia"/>
          </w:rPr>
          <w:t>；</w:t>
        </w:r>
      </w:ins>
      <w:del w:id="39" w:author="HERO 浩宇" w:date="2023-10-26T23:42:00Z">
        <w:r w:rsidR="00F45AB6" w:rsidRPr="00F45AB6" w:rsidDel="00061334">
          <w:delText>，</w:delText>
        </w:r>
      </w:del>
      <w:del w:id="40"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41" w:author="HERO 浩宇" w:date="2023-10-27T22:21:00Z">
        <w:r w:rsidR="00E00AE4" w:rsidDel="006D779E">
          <w:rPr>
            <w:rFonts w:hint="eastAsia"/>
          </w:rPr>
          <w:delText>通过特定的规则维护</w:delText>
        </w:r>
      </w:del>
      <w:del w:id="42" w:author="HERO 浩宇" w:date="2023-10-26T23:50:00Z">
        <w:r w:rsidR="00E00AE4" w:rsidDel="00531CC4">
          <w:rPr>
            <w:rFonts w:hint="eastAsia"/>
          </w:rPr>
          <w:delText>核心子图上的</w:delText>
        </w:r>
      </w:del>
      <w:del w:id="43" w:author="HERO 浩宇" w:date="2023-10-26T23:53:00Z">
        <w:r w:rsidR="00E00AE4" w:rsidDel="00322DB0">
          <w:rPr>
            <w:rFonts w:hint="eastAsia"/>
          </w:rPr>
          <w:delText>索引</w:delText>
        </w:r>
      </w:del>
      <w:del w:id="44" w:author="HERO 浩宇" w:date="2023-10-29T13:08:00Z">
        <w:r w:rsidR="00E00AE4" w:rsidDel="00586051">
          <w:rPr>
            <w:rFonts w:hint="eastAsia"/>
          </w:rPr>
          <w:delText>值，</w:delText>
        </w:r>
        <w:r w:rsidR="006D5B40" w:rsidDel="00586051">
          <w:rPr>
            <w:rFonts w:hint="eastAsia"/>
          </w:rPr>
          <w:delText>借助</w:delText>
        </w:r>
      </w:del>
      <w:del w:id="45" w:author="HERO 浩宇" w:date="2023-10-26T23:54:00Z">
        <w:r w:rsidR="00FE0462" w:rsidDel="006B5714">
          <w:rPr>
            <w:rFonts w:hint="eastAsia"/>
          </w:rPr>
          <w:delText>核</w:delText>
        </w:r>
      </w:del>
      <w:del w:id="46" w:author="HERO 浩宇" w:date="2023-10-26T23:53:00Z">
        <w:r w:rsidR="00FE0462" w:rsidDel="006B5714">
          <w:rPr>
            <w:rFonts w:hint="eastAsia"/>
          </w:rPr>
          <w:delText>心子图</w:delText>
        </w:r>
      </w:del>
      <w:del w:id="47"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r w:rsidR="00F45AB6" w:rsidRPr="00F45AB6">
        <w:t>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48" w:name="_Toc147176842"/>
      <w:r>
        <w:rPr>
          <w:rFonts w:hint="eastAsia"/>
        </w:rPr>
        <w:lastRenderedPageBreak/>
        <w:t>前言</w:t>
      </w:r>
      <w:bookmarkEnd w:id="48"/>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4AFF71E3" w:rsidR="00FC23BA" w:rsidDel="00712F5C" w:rsidRDefault="006F427E" w:rsidP="00585062">
      <w:pPr>
        <w:ind w:firstLine="420"/>
        <w:rPr>
          <w:del w:id="49" w:author="HERO 浩宇" w:date="2023-10-27T00:12:00Z"/>
        </w:rPr>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w:t>
      </w:r>
      <w:ins w:id="50" w:author="HERO 浩宇" w:date="2023-10-27T00:03:00Z">
        <w:r w:rsidR="00A2200D">
          <w:rPr>
            <w:rFonts w:hint="eastAsia"/>
          </w:rPr>
          <w:t>对于前者，目前主流的解决方案是通过</w:t>
        </w:r>
      </w:ins>
      <w:ins w:id="51" w:author="HERO 浩宇" w:date="2023-10-27T00:04:00Z">
        <w:r w:rsidR="005F52D1">
          <w:rPr>
            <w:rFonts w:hint="eastAsia"/>
          </w:rPr>
          <w:t>剪枝来减少查询过程对顶点的遍历</w:t>
        </w:r>
      </w:ins>
      <w:del w:id="52" w:author="HERO 浩宇" w:date="2023-10-27T00:04:00Z">
        <w:r w:rsidDel="005F52D1">
          <w:delText>当前已有的点对点查询的解决方案都聚焦于加速单次查询的效率</w:delText>
        </w:r>
      </w:del>
      <w:r>
        <w:t>，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w:t>
      </w:r>
      <w:del w:id="53" w:author="HERO 浩宇" w:date="2023-10-27T00:05:00Z">
        <w:r w:rsidDel="00CD7B60">
          <w:delText>然而</w:delText>
        </w:r>
      </w:del>
      <w:r>
        <w:t>我们发现</w:t>
      </w:r>
      <w:ins w:id="54" w:author="HERO 浩宇" w:date="2023-10-27T00:05:00Z">
        <w:r w:rsidR="00CD7B60">
          <w:rPr>
            <w:rFonts w:hint="eastAsia"/>
          </w:rPr>
          <w:t>剪枝的关键是</w:t>
        </w:r>
      </w:ins>
      <w:ins w:id="55" w:author="HERO 浩宇" w:date="2023-10-29T13:17:00Z">
        <w:r w:rsidR="00DA6CF5">
          <w:rPr>
            <w:rFonts w:hint="eastAsia"/>
          </w:rPr>
          <w:t>尽</w:t>
        </w:r>
      </w:ins>
      <w:ins w:id="56" w:author="HERO 浩宇" w:date="2023-10-29T13:21:00Z">
        <w:r w:rsidR="00DC6E7C">
          <w:rPr>
            <w:rFonts w:hint="eastAsia"/>
          </w:rPr>
          <w:t>快</w:t>
        </w:r>
      </w:ins>
      <w:ins w:id="57" w:author="HERO 浩宇" w:date="2023-10-27T00:06:00Z">
        <w:r w:rsidR="00CD7B60">
          <w:rPr>
            <w:rFonts w:hint="eastAsia"/>
          </w:rPr>
          <w:t>确定</w:t>
        </w:r>
      </w:ins>
      <w:ins w:id="58" w:author="HERO 浩宇" w:date="2023-10-29T13:17:00Z">
        <w:r w:rsidR="00DA6CF5">
          <w:rPr>
            <w:rFonts w:hint="eastAsia"/>
          </w:rPr>
          <w:t>更加精确</w:t>
        </w:r>
      </w:ins>
      <w:ins w:id="59" w:author="HERO 浩宇" w:date="2023-10-27T00:06:00Z">
        <w:r w:rsidR="00CD7B60">
          <w:rPr>
            <w:rFonts w:hint="eastAsia"/>
          </w:rPr>
          <w:t>的</w:t>
        </w:r>
        <w:r w:rsidR="00B51603">
          <w:rPr>
            <w:rFonts w:hint="eastAsia"/>
          </w:rPr>
          <w:t>上界</w:t>
        </w:r>
      </w:ins>
      <w:ins w:id="60" w:author="HERO 浩宇" w:date="2023-10-29T13:26:00Z">
        <w:r w:rsidR="00A40DB2">
          <w:rPr>
            <w:rFonts w:hint="eastAsia"/>
          </w:rPr>
          <w:t>。</w:t>
        </w:r>
      </w:ins>
      <w:ins w:id="61" w:author="HERO 浩宇" w:date="2023-10-29T13:21:00Z">
        <w:r w:rsidR="0018389C">
          <w:rPr>
            <w:rFonts w:hint="eastAsia"/>
          </w:rPr>
          <w:t>之前</w:t>
        </w:r>
      </w:ins>
      <w:ins w:id="62" w:author="HERO 浩宇" w:date="2023-10-29T13:22:00Z">
        <w:r w:rsidR="0018389C">
          <w:rPr>
            <w:rFonts w:hint="eastAsia"/>
          </w:rPr>
          <w:t>的方案中，</w:t>
        </w:r>
      </w:ins>
      <w:ins w:id="63" w:author="HERO 浩宇" w:date="2023-10-29T13:23:00Z">
        <w:r w:rsidR="00544F39">
          <w:rPr>
            <w:rFonts w:hint="eastAsia"/>
          </w:rPr>
          <w:t>为了减少</w:t>
        </w:r>
      </w:ins>
      <w:ins w:id="64" w:author="HERO 浩宇" w:date="2023-10-29T13:24:00Z">
        <w:r w:rsidR="00BE1C10">
          <w:rPr>
            <w:rFonts w:hint="eastAsia"/>
          </w:rPr>
          <w:t>处理维护</w:t>
        </w:r>
      </w:ins>
      <w:ins w:id="65" w:author="HERO 浩宇" w:date="2023-10-29T13:23:00Z">
        <w:r w:rsidR="00BE1C10">
          <w:rPr>
            <w:rFonts w:hint="eastAsia"/>
          </w:rPr>
          <w:t>的开销，普遍</w:t>
        </w:r>
      </w:ins>
      <w:ins w:id="66" w:author="HERO 浩宇" w:date="2023-10-29T13:22:00Z">
        <w:r w:rsidR="0018389C">
          <w:rPr>
            <w:rFonts w:hint="eastAsia"/>
          </w:rPr>
          <w:t>选用</w:t>
        </w:r>
      </w:ins>
      <w:ins w:id="67" w:author="HERO 浩宇" w:date="2023-10-29T13:21:00Z">
        <w:r w:rsidR="0018389C">
          <w:rPr>
            <w:rFonts w:hint="eastAsia"/>
          </w:rPr>
          <w:t>少量高度顶点</w:t>
        </w:r>
      </w:ins>
      <w:ins w:id="68" w:author="HERO 浩宇" w:date="2023-10-29T13:22:00Z">
        <w:r w:rsidR="0018389C">
          <w:rPr>
            <w:rFonts w:hint="eastAsia"/>
          </w:rPr>
          <w:t>来</w:t>
        </w:r>
      </w:ins>
      <w:ins w:id="69" w:author="HERO 浩宇" w:date="2023-10-29T13:24:00Z">
        <w:r w:rsidR="00BE1C10">
          <w:rPr>
            <w:rFonts w:hint="eastAsia"/>
          </w:rPr>
          <w:t>维护</w:t>
        </w:r>
      </w:ins>
      <w:ins w:id="70" w:author="HERO 浩宇" w:date="2023-10-29T13:22:00Z">
        <w:r w:rsidR="0018389C">
          <w:rPr>
            <w:rFonts w:hint="eastAsia"/>
          </w:rPr>
          <w:t>全局索引</w:t>
        </w:r>
      </w:ins>
      <w:ins w:id="71" w:author="HERO 浩宇" w:date="2023-10-29T13:25:00Z">
        <w:r w:rsidR="00450C53">
          <w:rPr>
            <w:rFonts w:hint="eastAsia"/>
          </w:rPr>
          <w:t>。</w:t>
        </w:r>
      </w:ins>
      <w:ins w:id="72" w:author="HERO 浩宇" w:date="2023-10-29T13:24:00Z">
        <w:r w:rsidR="00BE1C10">
          <w:rPr>
            <w:rFonts w:hint="eastAsia"/>
          </w:rPr>
          <w:t>由于图符合</w:t>
        </w:r>
        <w:r w:rsidR="00450C53">
          <w:rPr>
            <w:rFonts w:hint="eastAsia"/>
          </w:rPr>
          <w:t>二八定律，</w:t>
        </w:r>
      </w:ins>
      <w:ins w:id="73" w:author="HERO 浩宇" w:date="2023-10-29T13:25:00Z">
        <w:r w:rsidR="00450C53">
          <w:rPr>
            <w:rFonts w:hint="eastAsia"/>
          </w:rPr>
          <w:t>从</w:t>
        </w:r>
      </w:ins>
      <w:ins w:id="74" w:author="HERO 浩宇" w:date="2023-10-29T13:24:00Z">
        <w:r w:rsidR="00450C53">
          <w:rPr>
            <w:rFonts w:hint="eastAsia"/>
          </w:rPr>
          <w:t>少量高度顶点</w:t>
        </w:r>
      </w:ins>
      <w:ins w:id="75" w:author="HERO 浩宇" w:date="2023-10-29T13:25:00Z">
        <w:r w:rsidR="00450C53">
          <w:rPr>
            <w:rFonts w:hint="eastAsia"/>
          </w:rPr>
          <w:t>出发的索引表</w:t>
        </w:r>
      </w:ins>
      <w:ins w:id="76" w:author="HERO 浩宇" w:date="2023-10-29T13:22:00Z">
        <w:r w:rsidR="00544F39">
          <w:rPr>
            <w:rFonts w:hint="eastAsia"/>
          </w:rPr>
          <w:t>可以</w:t>
        </w:r>
      </w:ins>
      <w:ins w:id="77" w:author="HERO 浩宇" w:date="2023-10-29T13:25:00Z">
        <w:r w:rsidR="00450C53">
          <w:rPr>
            <w:rFonts w:hint="eastAsia"/>
          </w:rPr>
          <w:t>为大部分查询</w:t>
        </w:r>
      </w:ins>
      <w:ins w:id="78" w:author="HERO 浩宇" w:date="2023-10-29T13:22:00Z">
        <w:r w:rsidR="00544F39">
          <w:rPr>
            <w:rFonts w:hint="eastAsia"/>
          </w:rPr>
          <w:t>提供上界值，但是</w:t>
        </w:r>
      </w:ins>
      <w:ins w:id="79" w:author="HERO 浩宇" w:date="2023-10-29T13:27:00Z">
        <w:r w:rsidR="00A40DB2">
          <w:rPr>
            <w:rFonts w:hint="eastAsia"/>
          </w:rPr>
          <w:t>代价是</w:t>
        </w:r>
      </w:ins>
      <w:ins w:id="80" w:author="HERO 浩宇" w:date="2023-10-29T13:22:00Z">
        <w:r w:rsidR="00544F39">
          <w:rPr>
            <w:rFonts w:hint="eastAsia"/>
          </w:rPr>
          <w:t>无法确保精确性</w:t>
        </w:r>
      </w:ins>
      <w:ins w:id="81" w:author="HERO 浩宇" w:date="2023-10-27T00:10:00Z">
        <w:r w:rsidR="005600A6">
          <w:rPr>
            <w:rFonts w:hint="eastAsia"/>
          </w:rPr>
          <w:t>。对于后者，我们发现</w:t>
        </w:r>
      </w:ins>
      <w:ins w:id="82" w:author="HERO 浩宇" w:date="2023-10-27T00:11:00Z">
        <w:r w:rsidR="005600A6">
          <w:rPr>
            <w:rFonts w:hint="eastAsia"/>
          </w:rPr>
          <w:t>当前的点对点查询</w:t>
        </w:r>
        <w:r w:rsidR="005717AA">
          <w:rPr>
            <w:rFonts w:hint="eastAsia"/>
          </w:rPr>
          <w:t>并</w:t>
        </w:r>
      </w:ins>
      <w:del w:id="83" w:author="HERO 浩宇" w:date="2023-10-27T00:11:00Z">
        <w:r w:rsidDel="005717AA">
          <w:delText>上述工作都</w:delText>
        </w:r>
      </w:del>
      <w:r>
        <w:t>没有考虑高并发的点对点查询场景</w:t>
      </w:r>
      <w:ins w:id="84" w:author="HERO 浩宇" w:date="2023-10-29T13:32:00Z">
        <w:r w:rsidR="00B04704">
          <w:rPr>
            <w:rFonts w:hint="eastAsia"/>
          </w:rPr>
          <w:t>，而</w:t>
        </w:r>
      </w:ins>
      <w:del w:id="85" w:author="HERO 浩宇" w:date="2023-10-29T13:32:00Z">
        <w:r w:rsidDel="00B04704">
          <w:delText>。</w:delText>
        </w:r>
      </w:del>
      <w:r>
        <w:t>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w:t>
      </w:r>
      <w:ins w:id="86" w:author="HERO 浩宇" w:date="2023-10-29T13:32:00Z">
        <w:r w:rsidR="00B04704">
          <w:rPr>
            <w:rFonts w:hint="eastAsia"/>
          </w:rPr>
          <w:t>。</w:t>
        </w:r>
      </w:ins>
      <w:del w:id="87" w:author="HERO 浩宇" w:date="2023-10-29T13:32:00Z">
        <w:r w:rsidDel="00B04704">
          <w:rPr>
            <w:rFonts w:hint="eastAsia"/>
          </w:rPr>
          <w:delText>，而</w:delText>
        </w:r>
      </w:del>
      <w:ins w:id="88" w:author="HERO 浩宇" w:date="2023-10-29T13:33:00Z">
        <w:r w:rsidR="00B04704">
          <w:rPr>
            <w:rFonts w:hint="eastAsia"/>
          </w:rPr>
          <w:t>总之，</w:t>
        </w:r>
      </w:ins>
      <w:r>
        <w:rPr>
          <w:rFonts w:hint="eastAsia"/>
        </w:rPr>
        <w:t>现有系统</w:t>
      </w:r>
      <w:ins w:id="89" w:author="HERO 浩宇" w:date="2023-10-27T00:11:00Z">
        <w:r w:rsidR="005717AA">
          <w:rPr>
            <w:rFonts w:hint="eastAsia"/>
          </w:rPr>
          <w:t>由于上述</w:t>
        </w:r>
      </w:ins>
      <w:ins w:id="90" w:author="HERO 浩宇" w:date="2023-10-29T13:33:00Z">
        <w:r w:rsidR="00B04704">
          <w:rPr>
            <w:rFonts w:hint="eastAsia"/>
          </w:rPr>
          <w:t>的这些</w:t>
        </w:r>
      </w:ins>
      <w:ins w:id="91" w:author="HERO 浩宇" w:date="2023-10-27T00:11:00Z">
        <w:r w:rsidR="005717AA">
          <w:rPr>
            <w:rFonts w:hint="eastAsia"/>
          </w:rPr>
          <w:t>问题</w:t>
        </w:r>
      </w:ins>
      <w:ins w:id="92" w:author="HERO 浩宇" w:date="2023-10-29T13:33:00Z">
        <w:r w:rsidR="00B04704">
          <w:rPr>
            <w:rFonts w:hint="eastAsia"/>
          </w:rPr>
          <w:t>，</w:t>
        </w:r>
      </w:ins>
      <w:r>
        <w:rPr>
          <w:rFonts w:hint="eastAsia"/>
        </w:rPr>
        <w:t>存在冗余的数据访问开销，常常造成严重的性能瓶颈。为此，</w:t>
      </w:r>
      <w:r>
        <w:rPr>
          <w:rFonts w:hint="eastAsia"/>
        </w:rPr>
        <w:t>本文提出了</w:t>
      </w:r>
      <w:r>
        <w:t>GraphCPP，一种以数据为中心的并发处理点对点查询系统，它对单次查询和并发查询都做了专门优化。</w:t>
      </w:r>
    </w:p>
    <w:p w14:paraId="1B2DFA51" w14:textId="77777777" w:rsidR="00712F5C" w:rsidRPr="00054387" w:rsidRDefault="00712F5C" w:rsidP="00A04626">
      <w:pPr>
        <w:ind w:firstLine="420"/>
        <w:rPr>
          <w:ins w:id="93" w:author="HERO 浩宇" w:date="2023-10-27T22:26:00Z"/>
          <w:rFonts w:hint="eastAsia"/>
        </w:rPr>
      </w:pPr>
    </w:p>
    <w:p w14:paraId="6B4BF21A" w14:textId="1627F684" w:rsidR="00E84F41" w:rsidRDefault="004269DF" w:rsidP="00585062">
      <w:pPr>
        <w:ind w:firstLine="420"/>
        <w:rPr>
          <w:rStyle w:val="af"/>
        </w:rPr>
        <w:pPrChange w:id="94" w:author="HERO 浩宇" w:date="2023-10-27T22:25:00Z">
          <w:pPr/>
        </w:pPrChange>
      </w:pPr>
      <w:del w:id="95" w:author="HERO 浩宇" w:date="2023-10-27T00:12:00Z">
        <w:r w:rsidDel="005717AA">
          <w:br w:type="column"/>
        </w:r>
      </w:del>
      <w:r w:rsidRPr="00715697">
        <w:rPr>
          <w:rStyle w:val="af"/>
        </w:rPr>
        <w:lastRenderedPageBreak/>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2503A61" w14:textId="698A59A8" w:rsidR="002708F4" w:rsidRPr="002708F4" w:rsidRDefault="007158DC" w:rsidP="00BD047D">
      <w:pPr>
        <w:ind w:firstLine="420"/>
        <w:rPr>
          <w:ins w:id="96" w:author="HERO 浩宇" w:date="2023-10-29T14:49:00Z"/>
          <w:rFonts w:hint="eastAsia"/>
        </w:rPr>
      </w:pPr>
      <w:r w:rsidRPr="006F427E">
        <w:rPr>
          <w:rFonts w:hint="eastAsia"/>
          <w:b/>
        </w:rPr>
        <w:lastRenderedPageBreak/>
        <w:t>单次点对点查询优化</w:t>
      </w:r>
      <w:r w:rsidRPr="006F427E">
        <w:rPr>
          <w:rFonts w:hint="eastAsia"/>
        </w:rPr>
        <w:t>：</w:t>
      </w:r>
      <w:r w:rsidRPr="006F427E">
        <w:t>GraphCPP提出了一个</w:t>
      </w:r>
      <w:ins w:id="97" w:author="HERO 浩宇" w:date="2023-10-29T15:23:00Z">
        <w:r w:rsidR="00011254">
          <w:rPr>
            <w:rFonts w:hint="eastAsia"/>
          </w:rPr>
          <w:t>基于核心子图的查询加速机制</w:t>
        </w:r>
      </w:ins>
      <w:del w:id="98" w:author="HERO 浩宇" w:date="2023-10-27T00:13:00Z">
        <w:r w:rsidRPr="006F427E" w:rsidDel="004A3E60">
          <w:delText>高速地核心子图查询机制</w:delText>
        </w:r>
      </w:del>
      <w:r w:rsidR="000A7BE5">
        <w:rPr>
          <w:rFonts w:hint="eastAsia"/>
        </w:rPr>
        <w:t>，它的核心思想是</w:t>
      </w:r>
      <w:ins w:id="99" w:author="HERO 浩宇" w:date="2023-10-29T14:49:00Z">
        <w:r w:rsidR="0036538F">
          <w:rPr>
            <w:rFonts w:hint="eastAsia"/>
          </w:rPr>
          <w:t>：使用轻量地索引，</w:t>
        </w:r>
      </w:ins>
      <w:ins w:id="100" w:author="HERO 浩宇" w:date="2023-10-29T15:17:00Z">
        <w:r w:rsidR="00C6034F">
          <w:rPr>
            <w:rFonts w:hint="eastAsia"/>
          </w:rPr>
          <w:t>扩大索引的覆盖范围，从而</w:t>
        </w:r>
      </w:ins>
      <w:ins w:id="101" w:author="HERO 浩宇" w:date="2023-10-29T14:49:00Z">
        <w:r w:rsidR="001C280D">
          <w:rPr>
            <w:rFonts w:hint="eastAsia"/>
          </w:rPr>
          <w:t>为查询提供更加精确的</w:t>
        </w:r>
      </w:ins>
      <w:ins w:id="102" w:author="HERO 浩宇" w:date="2023-10-29T14:50:00Z">
        <w:r w:rsidR="001C280D">
          <w:rPr>
            <w:rFonts w:hint="eastAsia"/>
          </w:rPr>
          <w:t>上界。在传统的全局索引机制中，由于需要负责维护从高度顶点</w:t>
        </w:r>
      </w:ins>
      <w:ins w:id="103" w:author="HERO 浩宇" w:date="2023-10-29T14:54:00Z">
        <w:r w:rsidR="004D4000">
          <w:rPr>
            <w:rFonts w:hint="eastAsia"/>
          </w:rPr>
          <w:t>到</w:t>
        </w:r>
      </w:ins>
      <w:ins w:id="104" w:author="HERO 浩宇" w:date="2023-10-29T14:50:00Z">
        <w:r w:rsidR="001C280D">
          <w:rPr>
            <w:rFonts w:hint="eastAsia"/>
          </w:rPr>
          <w:t>图中所有顶点的距离值，</w:t>
        </w:r>
        <w:r w:rsidR="00C071DF">
          <w:rPr>
            <w:rFonts w:hint="eastAsia"/>
          </w:rPr>
          <w:t>它的存储开销，</w:t>
        </w:r>
      </w:ins>
      <w:ins w:id="105" w:author="HERO 浩宇" w:date="2023-10-29T14:51:00Z">
        <w:r w:rsidR="00C071DF">
          <w:rPr>
            <w:rFonts w:hint="eastAsia"/>
          </w:rPr>
          <w:t>计算开销以及维护开销都很大，所以现有的方案不约而同地选择限制索引顶点的数目，如</w:t>
        </w:r>
      </w:ins>
      <w:ins w:id="106" w:author="HERO 浩宇" w:date="2023-10-29T14:52:00Z">
        <w:r w:rsidR="00CA1851" w:rsidRPr="00F45AB6">
          <w:t>Tripoline</w:t>
        </w:r>
        <w:r w:rsidR="00CA1851">
          <w:rPr>
            <w:rFonts w:hint="eastAsia"/>
          </w:rPr>
          <w:t>和</w:t>
        </w:r>
        <w:r w:rsidR="00CA1851">
          <w:t>S</w:t>
        </w:r>
        <w:r w:rsidR="00CA1851">
          <w:rPr>
            <w:rFonts w:hint="eastAsia"/>
          </w:rPr>
          <w:t>G</w:t>
        </w:r>
        <w:r w:rsidR="00CA1851">
          <w:t>raph</w:t>
        </w:r>
        <w:r w:rsidR="00CA1851">
          <w:rPr>
            <w:rFonts w:hint="eastAsia"/>
          </w:rPr>
          <w:t>都选择</w:t>
        </w:r>
      </w:ins>
      <w:ins w:id="107" w:author="HERO 浩宇" w:date="2023-10-29T14:59:00Z">
        <w:r w:rsidR="00270F56">
          <w:rPr>
            <w:rFonts w:hint="eastAsia"/>
          </w:rPr>
          <w:t>只</w:t>
        </w:r>
      </w:ins>
      <w:ins w:id="108" w:author="HERO 浩宇" w:date="2023-10-29T15:00:00Z">
        <w:r w:rsidR="00270F56">
          <w:rPr>
            <w:rFonts w:hint="eastAsia"/>
          </w:rPr>
          <w:t>采用</w:t>
        </w:r>
      </w:ins>
      <w:ins w:id="109" w:author="HERO 浩宇" w:date="2023-10-29T14:52:00Z">
        <w:r w:rsidR="00CA1851">
          <w:rPr>
            <w:rFonts w:hint="eastAsia"/>
          </w:rPr>
          <w:t>1</w:t>
        </w:r>
        <w:r w:rsidR="00CA1851">
          <w:t>6</w:t>
        </w:r>
        <w:r w:rsidR="00CA1851">
          <w:rPr>
            <w:rFonts w:hint="eastAsia"/>
          </w:rPr>
          <w:t>个高度顶点</w:t>
        </w:r>
      </w:ins>
      <w:ins w:id="110" w:author="HERO 浩宇" w:date="2023-10-29T15:00:00Z">
        <w:r w:rsidR="00270F56">
          <w:rPr>
            <w:rFonts w:hint="eastAsia"/>
          </w:rPr>
          <w:t>建立索引</w:t>
        </w:r>
      </w:ins>
      <w:ins w:id="111" w:author="HERO 浩宇" w:date="2023-10-29T14:52:00Z">
        <w:r w:rsidR="00CA1851">
          <w:rPr>
            <w:rFonts w:hint="eastAsia"/>
          </w:rPr>
          <w:t>。</w:t>
        </w:r>
      </w:ins>
      <w:ins w:id="112" w:author="HERO 浩宇" w:date="2023-10-29T14:53:00Z">
        <w:r w:rsidR="009A55EE">
          <w:rPr>
            <w:rFonts w:hint="eastAsia"/>
          </w:rPr>
          <w:t>这限制了索引顶点的</w:t>
        </w:r>
      </w:ins>
      <w:ins w:id="113" w:author="HERO 浩宇" w:date="2023-10-29T15:00:00Z">
        <w:r w:rsidR="00270F56">
          <w:rPr>
            <w:rFonts w:hint="eastAsia"/>
          </w:rPr>
          <w:t>效果</w:t>
        </w:r>
      </w:ins>
      <w:ins w:id="114" w:author="HERO 浩宇" w:date="2023-10-29T14:53:00Z">
        <w:r w:rsidR="009A55EE">
          <w:rPr>
            <w:rFonts w:hint="eastAsia"/>
          </w:rPr>
          <w:t>，导致无法提供精确的上界值。而</w:t>
        </w:r>
      </w:ins>
      <w:ins w:id="115" w:author="HERO 浩宇" w:date="2023-10-29T15:06:00Z">
        <w:r w:rsidR="00090963">
          <w:rPr>
            <w:rFonts w:hint="eastAsia"/>
          </w:rPr>
          <w:t>核心子图</w:t>
        </w:r>
      </w:ins>
      <w:ins w:id="116" w:author="HERO 浩宇" w:date="2023-10-29T14:53:00Z">
        <w:r w:rsidR="009A55EE">
          <w:rPr>
            <w:rFonts w:hint="eastAsia"/>
          </w:rPr>
          <w:t>采用</w:t>
        </w:r>
      </w:ins>
      <w:ins w:id="117" w:author="HERO 浩宇" w:date="2023-10-29T15:17:00Z">
        <w:r w:rsidR="00C6034F">
          <w:rPr>
            <w:rFonts w:hint="eastAsia"/>
          </w:rPr>
          <w:t>了更</w:t>
        </w:r>
      </w:ins>
      <w:ins w:id="118" w:author="HERO 浩宇" w:date="2023-10-29T14:53:00Z">
        <w:r w:rsidR="009A55EE">
          <w:rPr>
            <w:rFonts w:hint="eastAsia"/>
          </w:rPr>
          <w:t>轻量级的</w:t>
        </w:r>
        <w:r w:rsidR="004D4000">
          <w:rPr>
            <w:rFonts w:hint="eastAsia"/>
          </w:rPr>
          <w:t>索引，即</w:t>
        </w:r>
      </w:ins>
      <w:ins w:id="119" w:author="HERO 浩宇" w:date="2023-10-29T14:54:00Z">
        <w:r w:rsidR="004D4000">
          <w:rPr>
            <w:rFonts w:hint="eastAsia"/>
          </w:rPr>
          <w:t>索引只需要维护图中高度顶点之间的距离值，</w:t>
        </w:r>
      </w:ins>
      <w:ins w:id="120" w:author="HERO 浩宇" w:date="2023-10-29T15:30:00Z">
        <w:r w:rsidR="00F46AFA">
          <w:rPr>
            <w:rFonts w:hint="eastAsia"/>
          </w:rPr>
          <w:t>相当于给所有互通的高度顶点增加了一条跳边，</w:t>
        </w:r>
      </w:ins>
      <w:ins w:id="121" w:author="HERO 浩宇" w:date="2023-10-29T15:31:00Z">
        <w:r w:rsidR="00F46AFA">
          <w:rPr>
            <w:rFonts w:hint="eastAsia"/>
          </w:rPr>
          <w:t>边的长度就是两点之间的最短距离。</w:t>
        </w:r>
      </w:ins>
      <w:ins w:id="122" w:author="HERO 浩宇" w:date="2023-10-29T14:54:00Z">
        <w:r w:rsidR="004D4000">
          <w:rPr>
            <w:rFonts w:hint="eastAsia"/>
          </w:rPr>
          <w:t>这样</w:t>
        </w:r>
      </w:ins>
      <w:ins w:id="123" w:author="HERO 浩宇" w:date="2023-10-29T14:56:00Z">
        <w:r w:rsidR="00EC1D2F">
          <w:rPr>
            <w:rFonts w:hint="eastAsia"/>
          </w:rPr>
          <w:t>一来大大减少了索引本身的开销，从而可以</w:t>
        </w:r>
      </w:ins>
      <w:ins w:id="124" w:author="HERO 浩宇" w:date="2023-10-29T14:57:00Z">
        <w:r w:rsidR="00EC1D2F">
          <w:rPr>
            <w:rFonts w:hint="eastAsia"/>
          </w:rPr>
          <w:t>选择更多的高度顶点加入到核心子图中</w:t>
        </w:r>
      </w:ins>
      <w:ins w:id="125" w:author="HERO 浩宇" w:date="2023-10-29T14:58:00Z">
        <w:r w:rsidR="00C4159C">
          <w:rPr>
            <w:rFonts w:hint="eastAsia"/>
          </w:rPr>
          <w:t>。更多的索引会覆盖更多的路径选择，增大了覆盖两点</w:t>
        </w:r>
        <w:r w:rsidR="006A0CB6">
          <w:rPr>
            <w:rFonts w:hint="eastAsia"/>
          </w:rPr>
          <w:t>之间最短的那一条路径的概率</w:t>
        </w:r>
      </w:ins>
      <w:ins w:id="126" w:author="HERO 浩宇" w:date="2023-10-29T16:25:00Z">
        <w:r w:rsidR="00947D0F">
          <w:rPr>
            <w:rFonts w:hint="eastAsia"/>
          </w:rPr>
          <w:t>，</w:t>
        </w:r>
        <w:r w:rsidR="00947D0F">
          <w:rPr>
            <w:rFonts w:hint="eastAsia"/>
          </w:rPr>
          <w:t>从而减少冗余顶点的访问，从而加速单次查询速度。</w:t>
        </w:r>
      </w:ins>
    </w:p>
    <w:p w14:paraId="5AA0079A" w14:textId="4A2B3C46" w:rsidR="006108BD" w:rsidRDefault="008834D1" w:rsidP="007158DC">
      <w:pPr>
        <w:ind w:firstLine="420"/>
      </w:pPr>
      <w:del w:id="127" w:author="HERO 浩宇" w:date="2023-10-27T00:27:00Z">
        <w:r w:rsidDel="00BA7837">
          <w:rPr>
            <w:rFonts w:hint="eastAsia"/>
          </w:rPr>
          <w:delText>利用闲时算力维护</w:delText>
        </w:r>
        <w:r w:rsidR="00D45D31" w:rsidDel="00BA7837">
          <w:rPr>
            <w:rFonts w:hint="eastAsia"/>
          </w:rPr>
          <w:delText>索引顶点</w:delText>
        </w:r>
        <w:r w:rsidDel="00BA7837">
          <w:rPr>
            <w:rFonts w:hint="eastAsia"/>
          </w:rPr>
          <w:delText>之间的索引，</w:delText>
        </w:r>
        <w:r w:rsidR="00110BDF" w:rsidDel="00BA7837">
          <w:rPr>
            <w:rFonts w:hint="eastAsia"/>
          </w:rPr>
          <w:delText>加速突发查询请求的计算过程</w:delText>
        </w:r>
      </w:del>
      <w:del w:id="128" w:author="HERO 浩宇" w:date="2023-10-27T00:31:00Z">
        <w:r w:rsidR="00110BDF" w:rsidDel="007945D2">
          <w:rPr>
            <w:rFonts w:hint="eastAsia"/>
          </w:rPr>
          <w:delText>。</w:delText>
        </w:r>
      </w:del>
      <w:del w:id="129"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r w:rsidR="00E56AEE" w:rsidRPr="00001BE1">
        <w:rPr>
          <w:rFonts w:hint="eastAsia"/>
          <w:highlight w:val="yellow"/>
        </w:rPr>
        <w:t>具体见第四</w:t>
      </w:r>
      <w:r w:rsidR="00001BE1" w:rsidRPr="00001BE1">
        <w:rPr>
          <w:rFonts w:hint="eastAsia"/>
          <w:highlight w:val="yellow"/>
        </w:rPr>
        <w:t>章节。</w:t>
      </w:r>
    </w:p>
    <w:p w14:paraId="23900D19" w14:textId="161A7EB1"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r w:rsidR="001562C1">
        <w:rPr>
          <w:rFonts w:hint="eastAsia"/>
        </w:rPr>
        <w:t>图结构</w:t>
      </w:r>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w:t>
      </w:r>
      <w:r w:rsidRPr="006F427E">
        <w:t>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w:t>
      </w:r>
      <w:r w:rsidR="00C442E5">
        <w:rPr>
          <w:rFonts w:hint="eastAsia"/>
        </w:rPr>
        <w:t>将</w:t>
      </w:r>
      <w:r w:rsidR="001715E3">
        <w:rPr>
          <w:rFonts w:hint="eastAsia"/>
        </w:rPr>
        <w:t>查询过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由任务独自保存。后者只与数据本身相关</w:t>
      </w:r>
      <w:r w:rsidR="00257378">
        <w:rPr>
          <w:rFonts w:hint="eastAsia"/>
        </w:rPr>
        <w:t>，可以被多个任务共享。因此</w:t>
      </w:r>
      <w:r w:rsidR="00257378" w:rsidRPr="006F427E">
        <w:t>GraphCPP</w:t>
      </w:r>
      <w:r w:rsidRPr="006F427E">
        <w:t>提出了一种</w:t>
      </w:r>
      <w:r w:rsidR="00001BE1">
        <w:rPr>
          <w:rFonts w:hint="eastAsia"/>
        </w:rPr>
        <w:t>关联任务触发机制，</w:t>
      </w:r>
      <w:r w:rsidR="006E5E2D">
        <w:rPr>
          <w:rFonts w:hint="eastAsia"/>
        </w:rPr>
        <w:t>根据加载到LLC中的</w:t>
      </w:r>
      <w:r w:rsidR="00257378">
        <w:rPr>
          <w:rFonts w:hint="eastAsia"/>
        </w:rPr>
        <w:t>共享图结构数据的</w:t>
      </w:r>
      <w:r w:rsidR="006E5E2D">
        <w:rPr>
          <w:rFonts w:hint="eastAsia"/>
        </w:rPr>
        <w:t>分块内容，触发</w:t>
      </w:r>
      <w:r w:rsidR="007350DE">
        <w:rPr>
          <w:rFonts w:hint="eastAsia"/>
        </w:rPr>
        <w:t>关联任务批量执行</w:t>
      </w:r>
      <w:r w:rsidR="00E020B6">
        <w:rPr>
          <w:rFonts w:hint="eastAsia"/>
        </w:rPr>
        <w:t>，</w:t>
      </w:r>
      <w:r w:rsidR="007350DE">
        <w:rPr>
          <w:rFonts w:hint="eastAsia"/>
        </w:rPr>
        <w:t>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lastRenderedPageBreak/>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bookmarkStart w:id="130" w:name="OLE_LINK3"/>
      <w:r>
        <w:rPr>
          <w:rFonts w:hint="eastAsia"/>
        </w:rPr>
        <w:lastRenderedPageBreak/>
        <w:t>综上，本文主要做出了如下贡献：</w:t>
      </w:r>
    </w:p>
    <w:p w14:paraId="57CFD70F" w14:textId="2D886C58" w:rsidR="007A201B" w:rsidRDefault="007A201B" w:rsidP="007A201B">
      <w:pPr>
        <w:pStyle w:val="af5"/>
        <w:numPr>
          <w:ilvl w:val="0"/>
          <w:numId w:val="3"/>
        </w:numPr>
        <w:ind w:firstLineChars="0"/>
      </w:pPr>
      <w:r>
        <w:rPr>
          <w:rFonts w:hint="eastAsia"/>
        </w:rPr>
        <w:t>揭示了现有</w:t>
      </w:r>
      <w:ins w:id="131" w:author="HERO 浩宇" w:date="2023-10-27T16:26:00Z">
        <w:r w:rsidR="00070256">
          <w:rPr>
            <w:rFonts w:hint="eastAsia"/>
          </w:rPr>
          <w:t>点对点</w:t>
        </w:r>
      </w:ins>
      <w:del w:id="132" w:author="HERO 浩宇" w:date="2023-10-27T16:26:00Z">
        <w:r w:rsidDel="00070256">
          <w:rPr>
            <w:rFonts w:hint="eastAsia"/>
          </w:rPr>
          <w:delText>图</w:delText>
        </w:r>
      </w:del>
      <w:r>
        <w:rPr>
          <w:rFonts w:hint="eastAsia"/>
        </w:rPr>
        <w:t>查询系统</w:t>
      </w:r>
      <w:ins w:id="133" w:author="HERO 浩宇" w:date="2023-10-29T15:38:00Z">
        <w:r w:rsidR="00BD047D">
          <w:rPr>
            <w:rFonts w:hint="eastAsia"/>
          </w:rPr>
          <w:t>全局索引机制的高开销</w:t>
        </w:r>
      </w:ins>
      <w:ins w:id="134" w:author="HERO 浩宇" w:date="2023-10-27T16:26:00Z">
        <w:r w:rsidR="00EB6E60">
          <w:rPr>
            <w:rFonts w:hint="eastAsia"/>
          </w:rPr>
          <w:t>，</w:t>
        </w:r>
      </w:ins>
      <w:del w:id="135" w:author="HERO 浩宇" w:date="2023-10-29T15:39:00Z">
        <w:r w:rsidDel="00BD047D">
          <w:rPr>
            <w:rFonts w:hint="eastAsia"/>
          </w:rPr>
          <w:delText>处理并发点对点查询任务时</w:delText>
        </w:r>
      </w:del>
      <w:del w:id="136" w:author="HERO 浩宇" w:date="2023-10-27T16:26:00Z">
        <w:r w:rsidDel="00EB6E60">
          <w:rPr>
            <w:rFonts w:hint="eastAsia"/>
          </w:rPr>
          <w:delText>，</w:delText>
        </w:r>
      </w:del>
      <w:del w:id="137" w:author="HERO 浩宇" w:date="2023-10-29T15:39:00Z">
        <w:r w:rsidDel="00BD047D">
          <w:rPr>
            <w:rFonts w:hint="eastAsia"/>
          </w:rPr>
          <w:delText>冗余数据访问带来的性能瓶颈。</w:delText>
        </w:r>
      </w:del>
      <w:del w:id="138" w:author="HERO 浩宇" w:date="2023-10-27T16:27:00Z">
        <w:r w:rsidDel="00EB6E60">
          <w:rPr>
            <w:rFonts w:hint="eastAsia"/>
          </w:rPr>
          <w:delText>并</w:delText>
        </w:r>
      </w:del>
      <w:del w:id="139" w:author="HERO 浩宇" w:date="2023-10-29T15:39:00Z">
        <w:r w:rsidR="00BD047D" w:rsidDel="00BD047D">
          <w:rPr>
            <w:rFonts w:hint="eastAsia"/>
          </w:rPr>
          <w:delText>指出可以利用</w:delText>
        </w:r>
      </w:del>
      <w:ins w:id="140" w:author="HERO 浩宇" w:date="2023-10-29T15:40:00Z">
        <w:r w:rsidR="00BD047D">
          <w:rPr>
            <w:rFonts w:hint="eastAsia"/>
          </w:rPr>
          <w:t>并对此</w:t>
        </w:r>
      </w:ins>
      <w:ins w:id="141" w:author="HERO 浩宇" w:date="2023-10-29T15:39:00Z">
        <w:r w:rsidR="00BD047D">
          <w:rPr>
            <w:rFonts w:hint="eastAsia"/>
          </w:rPr>
          <w:t>提出了一种</w:t>
        </w:r>
        <w:r w:rsidR="00BD047D" w:rsidRPr="00BD047D">
          <w:rPr>
            <w:rFonts w:hint="eastAsia"/>
          </w:rPr>
          <w:t>基于核心子图的轻量级索引机制</w:t>
        </w:r>
      </w:ins>
      <w:ins w:id="142" w:author="HERO 浩宇" w:date="2023-10-29T15:40:00Z">
        <w:r w:rsidR="00BD047D">
          <w:rPr>
            <w:rFonts w:hint="eastAsia"/>
          </w:rPr>
          <w:t>。指出当前工作处理</w:t>
        </w:r>
        <w:r w:rsidR="00BD047D">
          <w:rPr>
            <w:rFonts w:hint="eastAsia"/>
          </w:rPr>
          <w:t>并发点对点查询任务时冗余数据访问带来的性能瓶颈</w:t>
        </w:r>
        <w:r w:rsidR="00A61AB2">
          <w:rPr>
            <w:rFonts w:hint="eastAsia"/>
          </w:rPr>
          <w:t>，并提出</w:t>
        </w:r>
      </w:ins>
      <w:ins w:id="143" w:author="HERO 浩宇" w:date="2023-10-27T16:29:00Z">
        <w:r w:rsidR="00CA047D">
          <w:rPr>
            <w:rFonts w:hint="eastAsia"/>
          </w:rPr>
          <w:t>利用</w:t>
        </w:r>
      </w:ins>
      <w:r>
        <w:rPr>
          <w:rFonts w:hint="eastAsia"/>
        </w:rPr>
        <w:t>并发查询任务之间的数据访问相似性</w:t>
      </w:r>
      <w:r w:rsidR="0076628E">
        <w:rPr>
          <w:rFonts w:hint="eastAsia"/>
        </w:rPr>
        <w:t>优化并发任务吞吐量</w:t>
      </w:r>
      <w:r>
        <w:rPr>
          <w:rFonts w:hint="eastAsia"/>
        </w:rPr>
        <w:t>。</w:t>
      </w:r>
    </w:p>
    <w:p w14:paraId="5B7A34E3" w14:textId="6EF23312"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ins w:id="144" w:author="HERO 浩宇" w:date="2023-10-27T16:29:00Z">
        <w:r w:rsidR="00CA047D" w:rsidRPr="00CA047D">
          <w:rPr>
            <w:rFonts w:hint="eastAsia"/>
          </w:rPr>
          <w:t>基于社区发现的子图索引机制</w:t>
        </w:r>
      </w:ins>
      <w:del w:id="145" w:author="HERO 浩宇" w:date="2023-10-27T16:29:00Z">
        <w:r w:rsidRPr="007A201B" w:rsidDel="00CA047D">
          <w:rPr>
            <w:rFonts w:hint="eastAsia"/>
          </w:rPr>
          <w:delText>核心子图</w:delText>
        </w:r>
      </w:del>
      <w:del w:id="146" w:author="HERO 浩宇" w:date="2023-10-27T16:30:00Z">
        <w:r w:rsidRPr="007A201B" w:rsidDel="00CA047D">
          <w:rPr>
            <w:rFonts w:hint="eastAsia"/>
          </w:rPr>
          <w:delText>机制</w:delText>
        </w:r>
      </w:del>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130"/>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147" w:name="_Toc147176843"/>
      <w:r>
        <w:rPr>
          <w:rFonts w:hint="eastAsia"/>
        </w:rPr>
        <w:lastRenderedPageBreak/>
        <w:t>背景和动机</w:t>
      </w:r>
      <w:bookmarkEnd w:id="147"/>
    </w:p>
    <w:p w14:paraId="1E756344" w14:textId="4B8AC022" w:rsidR="00253E08" w:rsidRDefault="0069020D" w:rsidP="0069020D">
      <w:pPr>
        <w:rPr>
          <w:ins w:id="148" w:author="HERO 浩宇" w:date="2023-10-27T16:30:00Z"/>
        </w:rPr>
      </w:pPr>
      <w:r>
        <w:tab/>
      </w:r>
      <w:ins w:id="149" w:author="HERO 浩宇" w:date="2023-10-29T13:53:00Z">
        <w:r w:rsidR="007C7CB6">
          <w:rPr>
            <w:rFonts w:hint="eastAsia"/>
          </w:rPr>
          <w:t>现有的点对点查询方案</w:t>
        </w:r>
      </w:ins>
      <w:ins w:id="150" w:author="HERO 浩宇" w:date="2023-10-29T13:54:00Z">
        <w:r w:rsidR="001424A0">
          <w:rPr>
            <w:rFonts w:hint="eastAsia"/>
          </w:rPr>
          <w:t>一个关键的思想是“</w:t>
        </w:r>
      </w:ins>
      <w:ins w:id="151" w:author="HERO 浩宇" w:date="2023-10-29T15:42:00Z">
        <w:r w:rsidR="00A61AB2">
          <w:rPr>
            <w:rFonts w:hint="eastAsia"/>
          </w:rPr>
          <w:t>建立全局索引，并</w:t>
        </w:r>
      </w:ins>
      <w:ins w:id="152" w:author="HERO 浩宇" w:date="2023-10-29T13:54:00Z">
        <w:r w:rsidR="001424A0">
          <w:rPr>
            <w:rFonts w:hint="eastAsia"/>
          </w:rPr>
          <w:t>通过剪枝来减少对冗余顶点的访问”</w:t>
        </w:r>
      </w:ins>
      <w:ins w:id="153" w:author="HERO 浩宇" w:date="2023-10-29T13:55:00Z">
        <w:r w:rsidR="00905766">
          <w:rPr>
            <w:rFonts w:hint="eastAsia"/>
          </w:rPr>
          <w:t>，</w:t>
        </w:r>
      </w:ins>
      <w:ins w:id="154" w:author="HERO 浩宇" w:date="2023-10-29T15:42:00Z">
        <w:r w:rsidR="00A61AB2">
          <w:rPr>
            <w:rFonts w:hint="eastAsia"/>
          </w:rPr>
          <w:t>它们</w:t>
        </w:r>
      </w:ins>
      <w:ins w:id="155" w:author="HERO 浩宇" w:date="2023-10-29T13:58:00Z">
        <w:r w:rsidR="008F6980">
          <w:rPr>
            <w:rFonts w:hint="eastAsia"/>
          </w:rPr>
          <w:t>从少量高度顶点出发，建立</w:t>
        </w:r>
      </w:ins>
      <w:ins w:id="156" w:author="HERO 浩宇" w:date="2023-10-29T14:00:00Z">
        <w:r w:rsidR="00045A21">
          <w:rPr>
            <w:rFonts w:hint="eastAsia"/>
          </w:rPr>
          <w:t>起</w:t>
        </w:r>
      </w:ins>
      <w:ins w:id="157" w:author="HERO 浩宇" w:date="2023-10-29T13:58:00Z">
        <w:r w:rsidR="008F6980">
          <w:rPr>
            <w:rFonts w:hint="eastAsia"/>
          </w:rPr>
          <w:t>到达全图的索引</w:t>
        </w:r>
        <w:r w:rsidR="00A16556">
          <w:rPr>
            <w:rFonts w:hint="eastAsia"/>
          </w:rPr>
          <w:t>，进而利用索引获得距离的近似值，也就是上界</w:t>
        </w:r>
      </w:ins>
      <w:ins w:id="158" w:author="HERO 浩宇" w:date="2023-10-29T13:55:00Z">
        <w:r w:rsidR="00905766">
          <w:rPr>
            <w:rFonts w:hint="eastAsia"/>
          </w:rPr>
          <w:t>。</w:t>
        </w:r>
      </w:ins>
      <w:ins w:id="159" w:author="HERO 浩宇" w:date="2023-10-29T15:41:00Z">
        <w:r w:rsidR="00A61AB2">
          <w:rPr>
            <w:rFonts w:hint="eastAsia"/>
          </w:rPr>
          <w:t>利用上界值，可以在查询过程中，对冗余顶点访问进行剪枝。</w:t>
        </w:r>
      </w:ins>
      <w:ins w:id="160" w:author="HERO 浩宇" w:date="2023-10-29T15:42:00Z">
        <w:r w:rsidR="00A61AB2">
          <w:rPr>
            <w:rFonts w:hint="eastAsia"/>
          </w:rPr>
          <w:t>这种机制</w:t>
        </w:r>
      </w:ins>
      <w:ins w:id="161" w:author="HERO 浩宇" w:date="2023-10-29T15:43:00Z">
        <w:r w:rsidR="00A61AB2">
          <w:rPr>
            <w:rFonts w:hint="eastAsia"/>
          </w:rPr>
          <w:t>可以</w:t>
        </w:r>
      </w:ins>
      <w:ins w:id="162" w:author="HERO 浩宇" w:date="2023-10-29T15:42:00Z">
        <w:r w:rsidR="00A61AB2">
          <w:rPr>
            <w:rFonts w:hint="eastAsia"/>
          </w:rPr>
          <w:t>利用了闲时算力，来加快瞬时查询</w:t>
        </w:r>
      </w:ins>
      <w:ins w:id="163" w:author="HERO 浩宇" w:date="2023-10-29T15:43:00Z">
        <w:r w:rsidR="00A61AB2">
          <w:rPr>
            <w:rFonts w:hint="eastAsia"/>
          </w:rPr>
          <w:t>需求的相应速度。</w:t>
        </w:r>
      </w:ins>
      <w:ins w:id="164" w:author="HERO 浩宇" w:date="2023-10-29T13:55:00Z">
        <w:r w:rsidR="00905766">
          <w:rPr>
            <w:rFonts w:hint="eastAsia"/>
          </w:rPr>
          <w:t>然而</w:t>
        </w:r>
      </w:ins>
      <w:ins w:id="165" w:author="HERO 浩宇" w:date="2023-10-29T13:56:00Z">
        <w:r w:rsidR="00905766">
          <w:rPr>
            <w:rFonts w:hint="eastAsia"/>
          </w:rPr>
          <w:t>我们发现即使在最先进的</w:t>
        </w:r>
        <w:r w:rsidR="001B3CF7">
          <w:rPr>
            <w:rFonts w:hint="eastAsia"/>
          </w:rPr>
          <w:t>点对点查询系统中</w:t>
        </w:r>
      </w:ins>
      <w:ins w:id="166" w:author="HERO 浩宇" w:date="2023-10-29T13:53:00Z">
        <w:r w:rsidR="007C7CB6">
          <w:rPr>
            <w:rFonts w:hint="eastAsia"/>
          </w:rPr>
          <w:t>，</w:t>
        </w:r>
      </w:ins>
      <w:ins w:id="167" w:author="HERO 浩宇" w:date="2023-10-29T13:58:00Z">
        <w:r w:rsidR="00A16556">
          <w:rPr>
            <w:rFonts w:hint="eastAsia"/>
          </w:rPr>
          <w:t>预估的上界值和最终的计算结果</w:t>
        </w:r>
      </w:ins>
      <w:ins w:id="168" w:author="HERO 浩宇" w:date="2023-10-29T13:59:00Z">
        <w:r w:rsidR="00A16556">
          <w:rPr>
            <w:rFonts w:hint="eastAsia"/>
          </w:rPr>
          <w:t>也相差很大。这意味着使用索引获得的上界是很不精确的，</w:t>
        </w:r>
      </w:ins>
      <w:ins w:id="169" w:author="HERO 浩宇" w:date="2023-10-29T15:43:00Z">
        <w:r w:rsidR="00A61AB2">
          <w:rPr>
            <w:rFonts w:hint="eastAsia"/>
          </w:rPr>
          <w:t>二</w:t>
        </w:r>
      </w:ins>
      <w:ins w:id="170" w:author="HERO 浩宇" w:date="2023-10-29T13:59:00Z">
        <w:r w:rsidR="00A16556">
          <w:rPr>
            <w:rFonts w:hint="eastAsia"/>
          </w:rPr>
          <w:t>使用</w:t>
        </w:r>
        <w:r w:rsidR="00045A21">
          <w:rPr>
            <w:rFonts w:hint="eastAsia"/>
          </w:rPr>
          <w:t>不精确的上界值会</w:t>
        </w:r>
      </w:ins>
      <w:ins w:id="171" w:author="HERO 浩宇" w:date="2023-10-29T15:43:00Z">
        <w:r w:rsidR="00A61AB2">
          <w:rPr>
            <w:rFonts w:hint="eastAsia"/>
          </w:rPr>
          <w:t>削弱剪枝的效果，</w:t>
        </w:r>
      </w:ins>
      <w:ins w:id="172" w:author="HERO 浩宇" w:date="2023-10-29T14:01:00Z">
        <w:r w:rsidR="00BD1FA8">
          <w:rPr>
            <w:rFonts w:hint="eastAsia"/>
          </w:rPr>
          <w:t>导致冗余访问</w:t>
        </w:r>
        <w:r w:rsidR="00DE4BF3">
          <w:rPr>
            <w:rFonts w:hint="eastAsia"/>
          </w:rPr>
          <w:t>。</w:t>
        </w:r>
      </w:ins>
      <w:ins w:id="173" w:author="HERO 浩宇" w:date="2023-10-29T14:02:00Z">
        <w:r w:rsidR="00DE4BF3">
          <w:rPr>
            <w:rFonts w:hint="eastAsia"/>
          </w:rPr>
          <w:t>此外，我们发现</w:t>
        </w:r>
      </w:ins>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这类场景对单次查询的速度很宽容，更加重视系统整体的吞吐量。</w:t>
      </w:r>
      <w:ins w:id="174" w:author="HERO 浩宇" w:date="2023-10-27T16:30:00Z">
        <w:r w:rsidR="00253E08">
          <w:rPr>
            <w:rFonts w:hint="eastAsia"/>
          </w:rPr>
          <w:t>然而</w:t>
        </w:r>
      </w:ins>
      <w:del w:id="175"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176" w:author="HERO 浩宇" w:date="2023-10-29T14:03:00Z">
        <w:r w:rsidR="00951E03">
          <w:rPr>
            <w:rFonts w:hint="eastAsia"/>
          </w:rPr>
          <w:t>。</w:t>
        </w:r>
      </w:ins>
      <w:del w:id="177" w:author="HERO 浩宇" w:date="2023-10-29T14:03:00Z">
        <w:r w:rsidR="00816A4C" w:rsidDel="00951E03">
          <w:rPr>
            <w:rFonts w:hint="eastAsia"/>
          </w:rPr>
          <w:delText>，</w:delText>
        </w:r>
      </w:del>
      <w:r w:rsidR="00816A4C">
        <w:rPr>
          <w:rFonts w:hint="eastAsia"/>
        </w:rPr>
        <w:t>为了定性地</w:t>
      </w:r>
      <w:del w:id="178" w:author="HERO 浩宇" w:date="2023-10-29T14:03:00Z">
        <w:r w:rsidR="00816A4C" w:rsidDel="00951E03">
          <w:rPr>
            <w:rFonts w:hint="eastAsia"/>
          </w:rPr>
          <w:delText>证明这一点</w:delText>
        </w:r>
      </w:del>
      <w:ins w:id="179" w:author="HERO 浩宇" w:date="2023-10-29T14:04:00Z">
        <w:r w:rsidR="007B4A3B">
          <w:rPr>
            <w:rFonts w:hint="eastAsia"/>
          </w:rPr>
          <w:t>分析</w:t>
        </w:r>
      </w:ins>
      <w:ins w:id="180"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554FDE84" w:rsidR="0069020D" w:rsidRPr="0069020D" w:rsidRDefault="00816A4C" w:rsidP="00253E08">
      <w:pPr>
        <w:ind w:firstLine="420"/>
        <w:pPrChange w:id="181" w:author="HERO 浩宇" w:date="2023-10-27T16:30:00Z">
          <w:pPr/>
        </w:pPrChange>
      </w:pPr>
      <w:r w:rsidRPr="00816A4C">
        <w:rPr>
          <w:rFonts w:hint="eastAsia"/>
        </w:rPr>
        <w:t>本章分为</w:t>
      </w:r>
      <w:ins w:id="182" w:author="HERO 浩宇" w:date="2023-10-27T16:54:00Z">
        <w:r w:rsidR="00CD6819">
          <w:rPr>
            <w:rFonts w:hint="eastAsia"/>
          </w:rPr>
          <w:t>四</w:t>
        </w:r>
      </w:ins>
      <w:del w:id="183" w:author="HERO 浩宇" w:date="2023-10-27T16:54:00Z">
        <w:r w:rsidRPr="00816A4C" w:rsidDel="00CD6819">
          <w:rPr>
            <w:rFonts w:hint="eastAsia"/>
          </w:rPr>
          <w:delText>三</w:delText>
        </w:r>
      </w:del>
      <w:r w:rsidRPr="00816A4C">
        <w:rPr>
          <w:rFonts w:hint="eastAsia"/>
        </w:rPr>
        <w:t>个部分</w:t>
      </w:r>
      <w:r>
        <w:rPr>
          <w:rFonts w:hint="eastAsia"/>
        </w:rPr>
        <w:t>，我们首先介绍了并发点对点查询中的一些概念</w:t>
      </w:r>
      <w:ins w:id="184" w:author="HERO 浩宇" w:date="2023-10-27T16:57:00Z">
        <w:r w:rsidR="002E31F6">
          <w:rPr>
            <w:rFonts w:hint="eastAsia"/>
          </w:rPr>
          <w:t>；</w:t>
        </w:r>
      </w:ins>
      <w:del w:id="185" w:author="HERO 浩宇" w:date="2023-10-27T16:57:00Z">
        <w:r w:rsidR="00444542" w:rsidDel="002E31F6">
          <w:rPr>
            <w:rFonts w:hint="eastAsia"/>
          </w:rPr>
          <w:delText>，</w:delText>
        </w:r>
      </w:del>
      <w:r w:rsidR="00444542">
        <w:rPr>
          <w:rFonts w:hint="eastAsia"/>
        </w:rPr>
        <w:t>其次我们</w:t>
      </w:r>
      <w:ins w:id="186" w:author="HERO 浩宇" w:date="2023-10-27T16:56:00Z">
        <w:r w:rsidR="002E31F6">
          <w:rPr>
            <w:rFonts w:hint="eastAsia"/>
          </w:rPr>
          <w:t>分析了现有索引剪枝机制的弊端</w:t>
        </w:r>
      </w:ins>
      <w:ins w:id="187" w:author="HERO 浩宇" w:date="2023-10-27T16:57:00Z">
        <w:r w:rsidR="002E31F6">
          <w:rPr>
            <w:rFonts w:hint="eastAsia"/>
          </w:rPr>
          <w:t>；第三，我们</w:t>
        </w:r>
      </w:ins>
      <w:del w:id="188" w:author="HERO 浩宇" w:date="2023-10-27T16:57:00Z">
        <w:r w:rsidR="00444542" w:rsidDel="002E31F6">
          <w:rPr>
            <w:rFonts w:hint="eastAsia"/>
          </w:rPr>
          <w:delText>详细</w:delText>
        </w:r>
      </w:del>
      <w:r w:rsidR="00444542">
        <w:rPr>
          <w:rFonts w:hint="eastAsia"/>
        </w:rPr>
        <w:t>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189" w:name="_Toc147176844"/>
      <w:r w:rsidRPr="00AC1DCE">
        <w:t>Preliminaries</w:t>
      </w:r>
      <w:bookmarkEnd w:id="189"/>
    </w:p>
    <w:p w14:paraId="28E6E6A3" w14:textId="0A961716" w:rsidR="00077564" w:rsidRDefault="00AC1DCE" w:rsidP="00AC1DCE">
      <w:r>
        <w:tab/>
      </w:r>
      <w:r w:rsidR="001824F3">
        <w:rPr>
          <w:rFonts w:hint="eastAsia"/>
        </w:rPr>
        <w:t>定义一：图</w:t>
      </w:r>
      <w:ins w:id="190" w:author="HERO 浩宇" w:date="2023-10-29T14:22:00Z">
        <w:r w:rsidR="00F301D1">
          <w:rPr>
            <w:rFonts w:hint="eastAsia"/>
          </w:rPr>
          <w:t>：</w:t>
        </w:r>
      </w:ins>
      <w:del w:id="191" w:author="HERO 浩宇" w:date="2023-10-29T14:22:00Z">
        <w:r w:rsidR="001824F3" w:rsidDel="00F301D1">
          <w:rPr>
            <w:rFonts w:hint="eastAsia"/>
          </w:rPr>
          <w:delText>。</w:delText>
        </w:r>
      </w:del>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3B006C00" w:rsidR="00E967D1" w:rsidRDefault="00E967D1" w:rsidP="00AC1DCE">
      <w:r>
        <w:tab/>
      </w:r>
      <w:r>
        <w:rPr>
          <w:rFonts w:hint="eastAsia"/>
        </w:rPr>
        <w:t>定义二：图分区</w:t>
      </w:r>
      <w:ins w:id="192" w:author="HERO 浩宇" w:date="2023-10-29T14:22:00Z">
        <w:r w:rsidR="00F301D1">
          <w:rPr>
            <w:rFonts w:hint="eastAsia"/>
          </w:rPr>
          <w:t>：</w:t>
        </w:r>
      </w:ins>
      <w:del w:id="193" w:author="HERO 浩宇" w:date="2023-10-29T14:22:00Z">
        <w:r w:rsidDel="00F301D1">
          <w:rPr>
            <w:rFonts w:hint="eastAsia"/>
          </w:rPr>
          <w:delText>。</w:delText>
        </w:r>
      </w:del>
      <w:r>
        <w:rPr>
          <w:rFonts w:hint="eastAsia"/>
        </w:rPr>
        <w:t>我们使用</w:t>
      </w:r>
      <w:bookmarkStart w:id="194" w:name="_Hlk147255164"/>
      <w:r>
        <w:rPr>
          <w:rFonts w:hint="eastAsia"/>
        </w:rPr>
        <w:t>P</w:t>
      </w:r>
      <w:r w:rsidRPr="005A39E7">
        <w:rPr>
          <w:rFonts w:hint="eastAsia"/>
          <w:vertAlign w:val="subscript"/>
        </w:rPr>
        <w:t>i</w:t>
      </w:r>
      <w:r>
        <w:t>=(V</w:t>
      </w:r>
      <w:r w:rsidRPr="005A39E7">
        <w:rPr>
          <w:vertAlign w:val="subscript"/>
        </w:rPr>
        <w:t>Pi</w:t>
      </w:r>
      <w:r>
        <w:t>,E</w:t>
      </w:r>
      <w:r w:rsidRPr="005A39E7">
        <w:rPr>
          <w:vertAlign w:val="subscript"/>
        </w:rPr>
        <w:t>Pi</w:t>
      </w:r>
      <w:r>
        <w:t>)</w:t>
      </w:r>
      <w:bookmarkEnd w:id="194"/>
      <w:r>
        <w:rPr>
          <w:rFonts w:hint="eastAsia"/>
        </w:rPr>
        <w:t>来表示有向图的第i个图分区，使用</w:t>
      </w:r>
      <w:bookmarkStart w:id="195" w:name="_Hlk147255195"/>
      <w:r>
        <w:rPr>
          <w:rFonts w:hint="eastAsia"/>
        </w:rPr>
        <w:t>V</w:t>
      </w:r>
      <w:r w:rsidR="00415AED" w:rsidRPr="005A39E7">
        <w:rPr>
          <w:rFonts w:hint="eastAsia"/>
          <w:vertAlign w:val="subscript"/>
        </w:rPr>
        <w:t>Pi</w:t>
      </w:r>
      <w:bookmarkEnd w:id="195"/>
      <w:r>
        <w:rPr>
          <w:rFonts w:hint="eastAsia"/>
        </w:rPr>
        <w:t>表示</w:t>
      </w:r>
      <w:r w:rsidR="00415AED">
        <w:rPr>
          <w:rFonts w:hint="eastAsia"/>
        </w:rPr>
        <w:t>图分区中</w:t>
      </w:r>
      <w:r>
        <w:rPr>
          <w:rFonts w:hint="eastAsia"/>
        </w:rPr>
        <w:t>顶点的集合，</w:t>
      </w:r>
      <w:bookmarkStart w:id="196" w:name="_Hlk147255223"/>
      <w:r>
        <w:rPr>
          <w:rFonts w:hint="eastAsia"/>
        </w:rPr>
        <w:t>E</w:t>
      </w:r>
      <w:r w:rsidR="00415AED" w:rsidRPr="005A39E7">
        <w:rPr>
          <w:rFonts w:hint="eastAsia"/>
          <w:vertAlign w:val="subscript"/>
        </w:rPr>
        <w:t>Pi</w:t>
      </w:r>
      <w:bookmarkEnd w:id="196"/>
      <w:r>
        <w:rPr>
          <w:rFonts w:hint="eastAsia"/>
        </w:rPr>
        <w:t>是由</w:t>
      </w:r>
      <w:bookmarkStart w:id="197" w:name="_Hlk147255248"/>
      <w:r>
        <w:rPr>
          <w:rFonts w:hint="eastAsia"/>
        </w:rPr>
        <w:t>V</w:t>
      </w:r>
      <w:r w:rsidR="00415AED" w:rsidRPr="005A39E7">
        <w:rPr>
          <w:rFonts w:hint="eastAsia"/>
          <w:vertAlign w:val="subscript"/>
        </w:rPr>
        <w:t>Pi</w:t>
      </w:r>
      <w:bookmarkEnd w:id="197"/>
      <w:r>
        <w:rPr>
          <w:rFonts w:hint="eastAsia"/>
        </w:rPr>
        <w:t>中顶点组成的有向边的集合。</w:t>
      </w:r>
      <w:r w:rsidR="00415AED">
        <w:rPr>
          <w:rFonts w:hint="eastAsia"/>
        </w:rPr>
        <w:t>对于分布式系统，不同机器上的图分区</w:t>
      </w:r>
      <w:bookmarkStart w:id="198" w:name="_Hlk147255283"/>
      <w:r w:rsidR="00415AED">
        <w:rPr>
          <w:rFonts w:hint="eastAsia"/>
        </w:rPr>
        <w:t>P</w:t>
      </w:r>
      <w:r w:rsidR="00415AED" w:rsidRPr="005A39E7">
        <w:rPr>
          <w:rFonts w:hint="eastAsia"/>
          <w:vertAlign w:val="subscript"/>
        </w:rPr>
        <w:t>i</w:t>
      </w:r>
      <w:bookmarkEnd w:id="198"/>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w:t>
      </w:r>
      <w:r w:rsidR="009F17E0">
        <w:rPr>
          <w:rFonts w:hint="eastAsia"/>
        </w:rPr>
        <w:t>点。</w:t>
      </w:r>
    </w:p>
    <w:p w14:paraId="0DF9E093" w14:textId="6B0C4D9E" w:rsidR="005A39E7" w:rsidRDefault="005A39E7" w:rsidP="00AC1DCE">
      <w:r>
        <w:tab/>
      </w:r>
      <w:r>
        <w:rPr>
          <w:rFonts w:hint="eastAsia"/>
        </w:rPr>
        <w:t>定义三：点对点查询：</w:t>
      </w:r>
      <w:r w:rsidR="00BF7702">
        <w:rPr>
          <w:rFonts w:hint="eastAsia"/>
        </w:rPr>
        <w:t>我们使用</w:t>
      </w:r>
      <w:bookmarkStart w:id="199"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199"/>
      <w:r w:rsidR="00BF7702">
        <w:rPr>
          <w:rFonts w:hint="eastAsia"/>
        </w:rPr>
        <w:t>表示任务i对应的查询。其中</w:t>
      </w:r>
      <w:bookmarkStart w:id="200" w:name="_Hlk147255374"/>
      <w:r w:rsidR="00BF7702">
        <w:rPr>
          <w:rFonts w:hint="eastAsia"/>
        </w:rPr>
        <w:t>S</w:t>
      </w:r>
      <w:r w:rsidR="00BF7702" w:rsidRPr="00D450F5">
        <w:rPr>
          <w:rFonts w:hint="eastAsia"/>
          <w:vertAlign w:val="subscript"/>
        </w:rPr>
        <w:t>i</w:t>
      </w:r>
      <w:bookmarkEnd w:id="200"/>
      <w:r w:rsidR="00BF7702">
        <w:rPr>
          <w:rFonts w:hint="eastAsia"/>
        </w:rPr>
        <w:t>和</w:t>
      </w:r>
      <w:bookmarkStart w:id="201" w:name="_Hlk147255385"/>
      <w:r w:rsidR="00BF7702">
        <w:rPr>
          <w:rFonts w:hint="eastAsia"/>
        </w:rPr>
        <w:t>D</w:t>
      </w:r>
      <w:r w:rsidR="00BF7702" w:rsidRPr="00D450F5">
        <w:rPr>
          <w:rFonts w:hint="eastAsia"/>
          <w:vertAlign w:val="subscript"/>
        </w:rPr>
        <w:t>i</w:t>
      </w:r>
      <w:bookmarkEnd w:id="201"/>
      <w:r w:rsidR="00BF7702">
        <w:rPr>
          <w:rFonts w:hint="eastAsia"/>
        </w:rPr>
        <w:t>分别表示查询</w:t>
      </w:r>
      <w:bookmarkStart w:id="202" w:name="_Hlk147255400"/>
      <w:r w:rsidR="005C5812">
        <w:rPr>
          <w:rFonts w:hint="eastAsia"/>
        </w:rPr>
        <w:t>q</w:t>
      </w:r>
      <w:r w:rsidR="005C5812" w:rsidRPr="00D450F5">
        <w:rPr>
          <w:vertAlign w:val="subscript"/>
        </w:rPr>
        <w:t>i</w:t>
      </w:r>
      <w:bookmarkEnd w:id="202"/>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44C722B4" w14:textId="16280F6A" w:rsidR="00F301D1" w:rsidRDefault="00D450F5" w:rsidP="00890187">
      <w:pPr>
        <w:rPr>
          <w:ins w:id="203" w:author="HERO 浩宇" w:date="2023-10-29T14:21:00Z"/>
          <w:rFonts w:hint="eastAsia"/>
        </w:rPr>
      </w:pPr>
      <w:r>
        <w:tab/>
      </w:r>
      <w:r>
        <w:rPr>
          <w:rFonts w:hint="eastAsia"/>
        </w:rPr>
        <w:t>定义四：</w:t>
      </w:r>
      <w:ins w:id="204" w:author="HERO 浩宇" w:date="2023-10-29T14:21:00Z">
        <w:r w:rsidR="00F301D1">
          <w:rPr>
            <w:rFonts w:hint="eastAsia"/>
          </w:rPr>
          <w:t>索引：</w:t>
        </w:r>
      </w:ins>
      <w:ins w:id="205" w:author="HERO 浩宇" w:date="2023-10-29T14:22:00Z">
        <w:r w:rsidR="00F301D1">
          <w:rPr>
            <w:rFonts w:hint="eastAsia"/>
          </w:rPr>
          <w:t>我们选取图中度数最高的k个顶点作为索引顶点</w:t>
        </w:r>
      </w:ins>
      <w:ins w:id="206" w:author="HERO 浩宇" w:date="2023-10-29T14:24:00Z">
        <w:r w:rsidR="00BD1A63">
          <w:rPr>
            <w:rFonts w:hint="eastAsia"/>
          </w:rPr>
          <w:t>h</w:t>
        </w:r>
        <w:r w:rsidR="00BD1A63" w:rsidRPr="00207CD4">
          <w:rPr>
            <w:rFonts w:hint="eastAsia"/>
            <w:vertAlign w:val="subscript"/>
            <w:rPrChange w:id="207" w:author="HERO 浩宇" w:date="2023-10-29T14:25:00Z">
              <w:rPr>
                <w:rFonts w:hint="eastAsia"/>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208" w:author="HERO 浩宇" w:date="2023-10-29T14:25:00Z">
        <w:r w:rsidR="00207CD4">
          <w:rPr>
            <w:rFonts w:ascii="等线" w:eastAsia="等线" w:hAnsi="等线"/>
          </w:rPr>
          <w:t>]</w:t>
        </w:r>
        <w:r w:rsidR="00207CD4">
          <w:rPr>
            <w:rFonts w:ascii="等线" w:eastAsia="等线" w:hAnsi="等线" w:hint="eastAsia"/>
          </w:rPr>
          <w:t>，k</w:t>
        </w:r>
      </w:ins>
      <w:ins w:id="209" w:author="HERO 浩宇" w:date="2023-10-29T14:22:00Z">
        <w:r w:rsidR="00D20783">
          <w:rPr>
            <w:rFonts w:hint="eastAsia"/>
          </w:rPr>
          <w:t>值</w:t>
        </w:r>
      </w:ins>
      <w:ins w:id="210" w:author="HERO 浩宇" w:date="2023-10-29T14:23:00Z">
        <w:r w:rsidR="00D20783">
          <w:rPr>
            <w:rFonts w:hint="eastAsia"/>
          </w:rPr>
          <w:t>由用户指定，一般设为1</w:t>
        </w:r>
        <w:r w:rsidR="00D20783">
          <w:t>6</w:t>
        </w:r>
      </w:ins>
      <w:ins w:id="211" w:author="HERO 浩宇" w:date="2023-10-29T14:22:00Z">
        <w:r w:rsidR="00F301D1">
          <w:rPr>
            <w:rFonts w:hint="eastAsia"/>
          </w:rPr>
          <w:t>）</w:t>
        </w:r>
      </w:ins>
      <w:ins w:id="212" w:author="HERO 浩宇" w:date="2023-10-29T14:26:00Z">
        <w:r w:rsidR="00924DC5">
          <w:rPr>
            <w:rFonts w:hint="eastAsia"/>
          </w:rPr>
          <w:t>，d</w:t>
        </w:r>
        <w:r w:rsidR="00924DC5" w:rsidRPr="00C11133">
          <w:rPr>
            <w:vertAlign w:val="subscript"/>
            <w:rPrChange w:id="213" w:author="HERO 浩宇" w:date="2023-10-29T14:28:00Z">
              <w:rPr/>
            </w:rPrChange>
          </w:rPr>
          <w:t>i,</w:t>
        </w:r>
      </w:ins>
      <w:ins w:id="214" w:author="HERO 浩宇" w:date="2023-10-29T14:27:00Z">
        <w:r w:rsidR="00924DC5" w:rsidRPr="00C11133">
          <w:rPr>
            <w:vertAlign w:val="subscript"/>
            <w:rPrChange w:id="215" w:author="HERO 浩宇" w:date="2023-10-29T14:28:00Z">
              <w:rPr/>
            </w:rPrChange>
          </w:rPr>
          <w:t>j</w:t>
        </w:r>
      </w:ins>
      <w:ins w:id="216" w:author="HERO 浩宇" w:date="2023-10-29T14:28:00Z">
        <w:r w:rsidR="00C11133">
          <w:rPr>
            <w:rFonts w:hint="eastAsia"/>
          </w:rPr>
          <w:t>（</w:t>
        </w:r>
        <w:r w:rsidR="00C11133">
          <w:t>V</w:t>
        </w:r>
        <w:r w:rsidR="00C11133" w:rsidRPr="003C0F17">
          <w:rPr>
            <w:rFonts w:hint="eastAsia"/>
            <w:vertAlign w:val="subscript"/>
            <w:rPrChange w:id="217" w:author="HERO 浩宇" w:date="2023-10-29T14:29:00Z">
              <w:rPr>
                <w:rFonts w:hint="eastAsia"/>
              </w:rPr>
            </w:rPrChange>
          </w:rPr>
          <w:t>j</w:t>
        </w:r>
        <w:r w:rsidR="003C0F17">
          <w:rPr>
            <w:rFonts w:ascii="等线" w:eastAsia="等线" w:hAnsi="等线" w:hint="eastAsia"/>
          </w:rPr>
          <w:t>∈</w:t>
        </w:r>
        <w:r w:rsidR="003C0F17">
          <w:rPr>
            <w:rFonts w:hint="eastAsia"/>
          </w:rPr>
          <w:t>V</w:t>
        </w:r>
        <w:r w:rsidR="00C11133">
          <w:rPr>
            <w:rFonts w:hint="eastAsia"/>
          </w:rPr>
          <w:t>）</w:t>
        </w:r>
      </w:ins>
      <w:ins w:id="218" w:author="HERO 浩宇" w:date="2023-10-29T14:29:00Z">
        <w:r w:rsidR="003C0F17">
          <w:rPr>
            <w:rFonts w:hint="eastAsia"/>
          </w:rPr>
          <w:t>表示从索引顶点h</w:t>
        </w:r>
        <w:r w:rsidR="003C0F17" w:rsidRPr="003C0F17">
          <w:rPr>
            <w:rFonts w:hint="eastAsia"/>
            <w:vertAlign w:val="subscript"/>
            <w:rPrChange w:id="219" w:author="HERO 浩宇" w:date="2023-10-29T14:29:00Z">
              <w:rPr>
                <w:rFonts w:hint="eastAsia"/>
              </w:rPr>
            </w:rPrChange>
          </w:rPr>
          <w:t>i</w:t>
        </w:r>
        <w:r w:rsidR="003C0F17">
          <w:rPr>
            <w:rFonts w:hint="eastAsia"/>
          </w:rPr>
          <w:t>出发到达</w:t>
        </w:r>
      </w:ins>
      <w:ins w:id="220" w:author="HERO 浩宇" w:date="2023-10-29T14:27:00Z">
        <w:r w:rsidR="00C11133">
          <w:rPr>
            <w:rFonts w:hint="eastAsia"/>
          </w:rPr>
          <w:t>图中任意顶点</w:t>
        </w:r>
      </w:ins>
      <w:ins w:id="221" w:author="HERO 浩宇" w:date="2023-10-29T14:29:00Z">
        <w:r w:rsidR="003C0F17">
          <w:rPr>
            <w:rFonts w:hint="eastAsia"/>
          </w:rPr>
          <w:t>V</w:t>
        </w:r>
      </w:ins>
      <w:ins w:id="222" w:author="HERO 浩宇" w:date="2023-10-29T14:27:00Z">
        <w:r w:rsidR="00C11133" w:rsidRPr="003C0F17">
          <w:rPr>
            <w:rFonts w:hint="eastAsia"/>
            <w:vertAlign w:val="subscript"/>
            <w:rPrChange w:id="223" w:author="HERO 浩宇" w:date="2023-10-29T14:29:00Z">
              <w:rPr>
                <w:rFonts w:hint="eastAsia"/>
              </w:rPr>
            </w:rPrChange>
          </w:rPr>
          <w:t>j</w:t>
        </w:r>
        <w:r w:rsidR="00C11133">
          <w:rPr>
            <w:rFonts w:hint="eastAsia"/>
          </w:rPr>
          <w:t>的距离，当两点之间不存在可达路径，该值</w:t>
        </w:r>
      </w:ins>
      <w:ins w:id="224" w:author="HERO 浩宇" w:date="2023-10-29T14:28:00Z">
        <w:r w:rsidR="00C11133">
          <w:rPr>
            <w:rFonts w:hint="eastAsia"/>
          </w:rPr>
          <w:t>设为极大值。</w:t>
        </w:r>
      </w:ins>
      <w:ins w:id="225" w:author="HERO 浩宇" w:date="2023-10-29T14:29:00Z">
        <w:r w:rsidR="003C0F17">
          <w:rPr>
            <w:rFonts w:hint="eastAsia"/>
          </w:rPr>
          <w:t>同理</w:t>
        </w:r>
      </w:ins>
      <w:ins w:id="226"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p>
    <w:p w14:paraId="5093EB84" w14:textId="11DAD900" w:rsidR="0071525C" w:rsidRPr="00C23F4A" w:rsidRDefault="009C3EA7" w:rsidP="009C3EA7">
      <w:pPr>
        <w:ind w:firstLine="420"/>
        <w:rPr>
          <w:highlight w:val="yellow"/>
        </w:rPr>
        <w:pPrChange w:id="227" w:author="HERO 浩宇" w:date="2023-10-29T14:31:00Z">
          <w:pPr/>
        </w:pPrChange>
      </w:pPr>
      <w:ins w:id="228" w:author="HERO 浩宇" w:date="2023-10-29T14:31:00Z">
        <w:r>
          <w:rPr>
            <w:rFonts w:hint="eastAsia"/>
          </w:rPr>
          <w:t>定义</w:t>
        </w:r>
        <w:r>
          <w:rPr>
            <w:rFonts w:hint="eastAsia"/>
          </w:rPr>
          <w:t>五</w:t>
        </w:r>
        <w:r>
          <w:rPr>
            <w:rFonts w:hint="eastAsia"/>
          </w:rPr>
          <w:t>：</w:t>
        </w:r>
      </w:ins>
      <w:r w:rsidR="00D60515">
        <w:rPr>
          <w:rFonts w:hint="eastAsia"/>
        </w:rPr>
        <w:t>上界和下界</w:t>
      </w:r>
      <w:r w:rsidR="00D450F5">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229" w:name="OLE_LINK1"/>
      <w:bookmarkStart w:id="230" w:name="OLE_LINK2"/>
    </w:p>
    <w:bookmarkEnd w:id="229"/>
    <w:bookmarkEnd w:id="230"/>
    <w:p w14:paraId="2F6B4494" w14:textId="523BF7ED" w:rsidR="00255C46" w:rsidRDefault="001F6468" w:rsidP="00890187">
      <w:r>
        <w:rPr>
          <w:highlight w:val="yellow"/>
        </w:rPr>
        <w:br w:type="column"/>
      </w:r>
      <w:r w:rsidR="00E84F41" w:rsidRPr="001F6468">
        <w:rPr>
          <w:rStyle w:val="af"/>
        </w:rPr>
        <w:lastRenderedPageBreak/>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AA8B913" w14:textId="6812199A" w:rsidR="00890187" w:rsidDel="009C3EA7" w:rsidRDefault="00890187" w:rsidP="00890187">
      <w:pPr>
        <w:rPr>
          <w:del w:id="231" w:author="HERO 浩宇" w:date="2023-10-29T14:31:00Z"/>
        </w:rPr>
      </w:pPr>
      <w:r>
        <w:rPr>
          <w:rFonts w:hint="eastAsia"/>
        </w:rPr>
        <w:lastRenderedPageBreak/>
        <w:t>在遍历一条路径时，如果发现当前的路径距离大于UB则可以不考虑，如果</w:t>
      </w:r>
      <w:r w:rsidR="00945D28">
        <w:rPr>
          <w:rFonts w:hint="eastAsia"/>
        </w:rPr>
        <w:t>新发现一条</w:t>
      </w:r>
      <w:r>
        <w:rPr>
          <w:rFonts w:hint="eastAsia"/>
        </w:rPr>
        <w:t>路径距离小于UB，则更新UB的值。下界LB表示从当前顶点v到目的顶点激进的最短距离预测值，它也是通过图的三角不等式推出的，且LB小于或等于顶点</w:t>
      </w:r>
      <w:r>
        <w:t>v</w:t>
      </w:r>
      <w:r>
        <w:rPr>
          <w:rFonts w:hint="eastAsia"/>
        </w:rPr>
        <w:t>到目的顶点实际的最短距离。如果一条路径加上LB的值比UB大，则这条路径一定比已有的路径差，需要被剪枝。</w:t>
      </w:r>
    </w:p>
    <w:p w14:paraId="15226C9D" w14:textId="280CC98E" w:rsidR="00803927" w:rsidRDefault="00C434DE" w:rsidP="00890187">
      <w:pPr>
        <w:rPr>
          <w:ins w:id="232" w:author="HERO 浩宇" w:date="2023-10-27T16:43:00Z"/>
        </w:rPr>
      </w:pPr>
      <w:del w:id="233" w:author="HERO 浩宇" w:date="2023-10-29T14:31:00Z">
        <w:r w:rsidDel="009C3EA7">
          <w:tab/>
        </w:r>
        <w:r w:rsidDel="009C3EA7">
          <w:rPr>
            <w:rFonts w:hint="eastAsia"/>
          </w:rPr>
          <w:delText>定义五：</w:delText>
        </w:r>
      </w:del>
    </w:p>
    <w:p w14:paraId="7FF10DC5" w14:textId="70075B94" w:rsidR="00E0487C" w:rsidRDefault="00A53CCE" w:rsidP="00803927">
      <w:pPr>
        <w:ind w:firstLine="420"/>
        <w:rPr>
          <w:ins w:id="234" w:author="HERO 浩宇" w:date="2023-10-27T16:34:00Z"/>
        </w:rPr>
        <w:pPrChange w:id="235" w:author="HERO 浩宇" w:date="2023-10-27T16:43:00Z">
          <w:pPr/>
        </w:pPrChange>
      </w:pPr>
      <w:r>
        <w:rPr>
          <w:noProof/>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021C15F4"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ins w:id="236" w:author="HERO 浩宇" w:date="2023-10-27T16:44:00Z">
        <w:r w:rsidR="00803927">
          <w:rPr>
            <w:rFonts w:hint="eastAsia"/>
          </w:rPr>
          <w:t>定义六：</w:t>
        </w:r>
      </w:ins>
      <w:ins w:id="237" w:author="HERO 浩宇" w:date="2023-10-29T14:04:00Z">
        <w:r w:rsidR="007B4A3B">
          <w:rPr>
            <w:rFonts w:hint="eastAsia"/>
          </w:rPr>
          <w:t>核心子图</w:t>
        </w:r>
      </w:ins>
      <w:del w:id="238" w:author="HERO 浩宇" w:date="2023-10-29T14:04:00Z">
        <w:r w:rsidR="00C434DE" w:rsidDel="007B4A3B">
          <w:rPr>
            <w:rFonts w:hint="eastAsia"/>
          </w:rPr>
          <w:delText>索引顶点</w:delText>
        </w:r>
      </w:del>
      <w:del w:id="239" w:author="HERO 浩宇" w:date="2023-10-27T22:36:00Z">
        <w:r w:rsidR="00C434DE" w:rsidDel="006B247E">
          <w:rPr>
            <w:rFonts w:hint="eastAsia"/>
          </w:rPr>
          <w:delText>。</w:delText>
        </w:r>
      </w:del>
      <w:ins w:id="240" w:author="HERO 浩宇" w:date="2023-10-27T22:36:00Z">
        <w:r w:rsidR="006B247E">
          <w:rPr>
            <w:rFonts w:hint="eastAsia"/>
          </w:rPr>
          <w:t>：</w:t>
        </w:r>
      </w:ins>
      <w:ins w:id="241" w:author="HERO 浩宇" w:date="2023-10-29T14:31:00Z">
        <w:r w:rsidR="009C3EA7">
          <w:rPr>
            <w:rFonts w:hint="eastAsia"/>
          </w:rPr>
          <w:t>和</w:t>
        </w:r>
      </w:ins>
      <w:ins w:id="242" w:author="HERO 浩宇" w:date="2023-10-29T14:32:00Z">
        <w:r w:rsidR="009C3EA7">
          <w:rPr>
            <w:rFonts w:hint="eastAsia"/>
          </w:rPr>
          <w:t>索引顶点类似，核心子图也会筛选出图上的高度顶点，但是它筛选的阈值更低，意味着有更多顶点可以被</w:t>
        </w:r>
      </w:ins>
      <w:ins w:id="243" w:author="HERO 浩宇" w:date="2023-10-29T14:33:00Z">
        <w:r>
          <w:rPr>
            <w:rFonts w:hint="eastAsia"/>
          </w:rPr>
          <w:t>选中。这些</w:t>
        </w:r>
      </w:ins>
      <w:ins w:id="244" w:author="HERO 浩宇" w:date="2023-10-29T14:16:00Z">
        <w:r w:rsidR="006F32BD">
          <w:rPr>
            <w:rFonts w:hint="eastAsia"/>
          </w:rPr>
          <w:t>高度顶点之间彼此相连</w:t>
        </w:r>
      </w:ins>
      <w:ins w:id="245" w:author="HERO 浩宇" w:date="2023-10-29T14:17:00Z">
        <w:r w:rsidR="0037040C">
          <w:rPr>
            <w:rFonts w:hint="eastAsia"/>
          </w:rPr>
          <w:t>组成核心子图</w:t>
        </w:r>
      </w:ins>
      <w:ins w:id="246" w:author="HERO 浩宇" w:date="2023-10-29T14:16:00Z">
        <w:r w:rsidR="006F32BD">
          <w:rPr>
            <w:rFonts w:hint="eastAsia"/>
          </w:rPr>
          <w:t>，</w:t>
        </w:r>
      </w:ins>
      <w:ins w:id="247" w:author="HERO 浩宇" w:date="2023-10-29T14:18:00Z">
        <w:r w:rsidR="0037040C">
          <w:rPr>
            <w:rFonts w:hint="eastAsia"/>
          </w:rPr>
          <w:t>图上</w:t>
        </w:r>
      </w:ins>
      <w:ins w:id="248" w:author="HERO 浩宇" w:date="2023-10-29T14:16:00Z">
        <w:r w:rsidR="006F32BD">
          <w:rPr>
            <w:rFonts w:hint="eastAsia"/>
          </w:rPr>
          <w:t>两个高度顶点之间</w:t>
        </w:r>
      </w:ins>
      <w:ins w:id="249" w:author="HERO 浩宇" w:date="2023-10-29T14:18:00Z">
        <w:r w:rsidR="0037040C">
          <w:rPr>
            <w:rFonts w:hint="eastAsia"/>
          </w:rPr>
          <w:t>边的权重就是说两个点之间</w:t>
        </w:r>
      </w:ins>
      <w:ins w:id="250" w:author="HERO 浩宇" w:date="2023-10-29T14:16:00Z">
        <w:r w:rsidR="006F32BD">
          <w:rPr>
            <w:rFonts w:hint="eastAsia"/>
          </w:rPr>
          <w:t>的距离值</w:t>
        </w:r>
        <w:r w:rsidR="003F0A8B">
          <w:rPr>
            <w:rFonts w:hint="eastAsia"/>
          </w:rPr>
          <w:t>，倘若两个顶点最终不可达，则边的权重为</w:t>
        </w:r>
      </w:ins>
      <w:ins w:id="251" w:author="HERO 浩宇" w:date="2023-10-29T14:17:00Z">
        <w:r w:rsidR="003F0A8B">
          <w:rPr>
            <w:rFonts w:hint="eastAsia"/>
          </w:rPr>
          <w:t>极大值。</w:t>
        </w:r>
      </w:ins>
      <w:ins w:id="252" w:author="HERO 浩宇" w:date="2023-10-29T14:18:00Z">
        <w:r w:rsidR="0037040C">
          <w:rPr>
            <w:rFonts w:hint="eastAsia"/>
          </w:rPr>
          <w:t>核心子图和</w:t>
        </w:r>
        <w:r w:rsidR="001F21B6">
          <w:rPr>
            <w:rFonts w:hint="eastAsia"/>
          </w:rPr>
          <w:t>全局索引的</w:t>
        </w:r>
      </w:ins>
      <w:ins w:id="253" w:author="HERO 浩宇" w:date="2023-10-29T14:33:00Z">
        <w:r>
          <w:rPr>
            <w:rFonts w:hint="eastAsia"/>
          </w:rPr>
          <w:t>重要</w:t>
        </w:r>
      </w:ins>
      <w:ins w:id="254" w:author="HERO 浩宇" w:date="2023-10-29T14:18:00Z">
        <w:r w:rsidR="001F21B6">
          <w:rPr>
            <w:rFonts w:hint="eastAsia"/>
          </w:rPr>
          <w:t>区别是</w:t>
        </w:r>
      </w:ins>
      <w:ins w:id="255" w:author="HERO 浩宇" w:date="2023-10-29T14:33:00Z">
        <w:r>
          <w:rPr>
            <w:rFonts w:hint="eastAsia"/>
          </w:rPr>
          <w:t>核心子图</w:t>
        </w:r>
      </w:ins>
      <w:ins w:id="256" w:author="HERO 浩宇" w:date="2023-10-29T14:18:00Z">
        <w:r w:rsidR="001F21B6">
          <w:rPr>
            <w:rFonts w:hint="eastAsia"/>
          </w:rPr>
          <w:t>只记录高度</w:t>
        </w:r>
      </w:ins>
      <w:ins w:id="257" w:author="HERO 浩宇" w:date="2023-10-29T14:19:00Z">
        <w:r w:rsidR="001F21B6">
          <w:rPr>
            <w:rFonts w:hint="eastAsia"/>
          </w:rPr>
          <w:t>顶点之间的索引值，并不记录达到非高度顶点的距离值</w:t>
        </w:r>
      </w:ins>
      <w:ins w:id="258" w:author="HERO 浩宇" w:date="2023-10-27T16:49:00Z">
        <w:r w:rsidR="00906658">
          <w:rPr>
            <w:rFonts w:hint="eastAsia"/>
          </w:rPr>
          <w:t>。</w:t>
        </w:r>
      </w:ins>
    </w:p>
    <w:p w14:paraId="51A594E4" w14:textId="605C98F6" w:rsidR="00C434DE" w:rsidDel="00E77A4B" w:rsidRDefault="00C434DE" w:rsidP="00890187">
      <w:pPr>
        <w:rPr>
          <w:del w:id="259" w:author="HERO 浩宇" w:date="2023-10-27T16:52:00Z"/>
        </w:rPr>
      </w:pPr>
      <w:del w:id="260" w:author="HERO 浩宇" w:date="2023-10-27T16:52:00Z">
        <w:r w:rsidDel="00E77A4B">
          <w:rPr>
            <w:rFonts w:hint="eastAsia"/>
          </w:rPr>
          <w:delText>我们使用D</w:delText>
        </w:r>
        <w:r w:rsidRPr="00D000C5" w:rsidDel="00E77A4B">
          <w:rPr>
            <w:rFonts w:hint="eastAsia"/>
            <w:vertAlign w:val="subscript"/>
          </w:rPr>
          <w:delText>i</w:delText>
        </w:r>
        <w:r w:rsidDel="00E77A4B">
          <w:rPr>
            <w:rFonts w:hint="eastAsia"/>
          </w:rPr>
          <w:delText>表示图中顶点i的度数，系统设置两个变量</w:delText>
        </w:r>
        <w:r w:rsidR="00CB3AC4" w:rsidDel="00E77A4B">
          <w:rPr>
            <w:rFonts w:hint="eastAsia"/>
          </w:rPr>
          <w:delText>threshold</w:delText>
        </w:r>
        <w:r w:rsidR="00CB3AC4" w:rsidDel="00E77A4B">
          <w:delText>1</w:delText>
        </w:r>
        <w:r w:rsidR="00CB3AC4" w:rsidDel="00E77A4B">
          <w:rPr>
            <w:rFonts w:hint="eastAsia"/>
          </w:rPr>
          <w:delText>、threshold</w:delText>
        </w:r>
        <w:r w:rsidR="00CB3AC4" w:rsidDel="00E77A4B">
          <w:delText>2</w:delText>
        </w:r>
        <w:r w:rsidR="00CB3AC4" w:rsidDel="00E77A4B">
          <w:rPr>
            <w:rFonts w:hint="eastAsia"/>
          </w:rPr>
          <w:delText>（threshold</w:delText>
        </w:r>
        <w:r w:rsidR="00CB3AC4" w:rsidDel="00E77A4B">
          <w:delText>1</w:delText>
        </w:r>
        <w:r w:rsidR="00CB3AC4" w:rsidDel="00E77A4B">
          <w:rPr>
            <w:rFonts w:hint="eastAsia"/>
          </w:rPr>
          <w:delText>&gt;</w:delText>
        </w:r>
        <w:r w:rsidR="00CB3AC4" w:rsidRPr="00CB3AC4" w:rsidDel="00E77A4B">
          <w:rPr>
            <w:rFonts w:hint="eastAsia"/>
          </w:rPr>
          <w:delText xml:space="preserve"> </w:delText>
        </w:r>
        <w:r w:rsidR="00CB3AC4" w:rsidDel="00E77A4B">
          <w:rPr>
            <w:rFonts w:hint="eastAsia"/>
          </w:rPr>
          <w:delText>threshold</w:delText>
        </w:r>
        <w:r w:rsidR="00CB3AC4" w:rsidDel="00E77A4B">
          <w:delText>2&gt;0</w:delText>
        </w:r>
        <w:r w:rsidR="00CB3AC4" w:rsidDel="00E77A4B">
          <w:rPr>
            <w:rFonts w:hint="eastAsia"/>
          </w:rPr>
          <w:delText>），它们是用户根据系统的存储资源和图的规模大小设置的</w:delText>
        </w:r>
        <w:r w:rsidR="00D000C5" w:rsidDel="00E77A4B">
          <w:rPr>
            <w:rFonts w:hint="eastAsia"/>
          </w:rPr>
          <w:delText>两个阈值。我们遍历图上的顶点v</w:delText>
        </w:r>
        <w:r w:rsidR="00D000C5" w:rsidRPr="00D000C5" w:rsidDel="00E77A4B">
          <w:rPr>
            <w:vertAlign w:val="subscript"/>
          </w:rPr>
          <w:delText>i</w:delText>
        </w:r>
        <w:r w:rsidR="00D000C5" w:rsidDel="00E77A4B">
          <w:rPr>
            <w:rFonts w:hint="eastAsia"/>
          </w:rPr>
          <w:delText>，统计它们的度数，如果D</w:delText>
        </w:r>
        <w:r w:rsidR="00D000C5" w:rsidRPr="00E36EC1" w:rsidDel="00E77A4B">
          <w:rPr>
            <w:vertAlign w:val="subscript"/>
          </w:rPr>
          <w:delText>i</w:delText>
        </w:r>
        <w:r w:rsidR="00D000C5" w:rsidDel="00E77A4B">
          <w:delText>&gt;</w:delText>
        </w:r>
        <w:r w:rsidR="00D000C5" w:rsidRPr="00D000C5" w:rsidDel="00E77A4B">
          <w:rPr>
            <w:rFonts w:hint="eastAsia"/>
          </w:rPr>
          <w:delText xml:space="preserve"> </w:delText>
        </w:r>
        <w:r w:rsidR="00D000C5" w:rsidDel="00E77A4B">
          <w:rPr>
            <w:rFonts w:hint="eastAsia"/>
          </w:rPr>
          <w:delText>threshold</w:delText>
        </w:r>
        <w:r w:rsidR="00D000C5" w:rsidDel="00E77A4B">
          <w:delText>1</w:delText>
        </w:r>
        <w:r w:rsidR="00D000C5" w:rsidDel="00E77A4B">
          <w:rPr>
            <w:rFonts w:hint="eastAsia"/>
          </w:rPr>
          <w:delText>，</w:delText>
        </w:r>
        <w:r w:rsidR="00A43835" w:rsidDel="00E77A4B">
          <w:rPr>
            <w:rFonts w:hint="eastAsia"/>
          </w:rPr>
          <w:delText>则</w:delText>
        </w:r>
        <w:r w:rsidR="00D000C5" w:rsidDel="00E77A4B">
          <w:rPr>
            <w:rFonts w:hint="eastAsia"/>
          </w:rPr>
          <w:delText>把顶点</w:delText>
        </w:r>
        <w:r w:rsidR="003E441A" w:rsidDel="00E77A4B">
          <w:delText>v</w:delText>
        </w:r>
        <w:r w:rsidR="003E441A" w:rsidRPr="00E36EC1" w:rsidDel="00E77A4B">
          <w:rPr>
            <w:vertAlign w:val="subscript"/>
          </w:rPr>
          <w:delText>i</w:delText>
        </w:r>
        <w:r w:rsidR="003E441A" w:rsidDel="00E77A4B">
          <w:rPr>
            <w:rFonts w:hint="eastAsia"/>
          </w:rPr>
          <w:delText>称为</w:delText>
        </w:r>
        <w:r w:rsidR="006636E4" w:rsidDel="00E77A4B">
          <w:rPr>
            <w:rFonts w:hint="eastAsia"/>
          </w:rPr>
          <w:delText>hub</w:delText>
        </w:r>
        <w:r w:rsidR="003E441A" w:rsidDel="00E77A4B">
          <w:rPr>
            <w:rFonts w:hint="eastAsia"/>
          </w:rPr>
          <w:delText>顶点。如果threshold</w:delText>
        </w:r>
        <w:r w:rsidR="003E441A" w:rsidDel="00E77A4B">
          <w:delText>1</w:delText>
        </w:r>
        <w:r w:rsidR="003E441A" w:rsidDel="00E77A4B">
          <w:rPr>
            <w:rFonts w:hint="eastAsia"/>
          </w:rPr>
          <w:delText>&gt;D</w:delText>
        </w:r>
        <w:r w:rsidR="003E441A" w:rsidRPr="00E36EC1" w:rsidDel="00E77A4B">
          <w:rPr>
            <w:vertAlign w:val="subscript"/>
          </w:rPr>
          <w:delText>i</w:delText>
        </w:r>
        <w:r w:rsidR="003E441A" w:rsidDel="00E77A4B">
          <w:delText>&gt;</w:delText>
        </w:r>
        <w:r w:rsidR="003E441A" w:rsidRPr="00D000C5" w:rsidDel="00E77A4B">
          <w:rPr>
            <w:rFonts w:hint="eastAsia"/>
          </w:rPr>
          <w:delText xml:space="preserve"> </w:delText>
        </w:r>
        <w:r w:rsidR="003E441A" w:rsidDel="00E77A4B">
          <w:rPr>
            <w:rFonts w:hint="eastAsia"/>
          </w:rPr>
          <w:delText>threshold</w:delText>
        </w:r>
        <w:r w:rsidR="003E441A" w:rsidDel="00E77A4B">
          <w:delText>2</w:delText>
        </w:r>
        <w:r w:rsidR="003E441A" w:rsidDel="00E77A4B">
          <w:rPr>
            <w:rFonts w:hint="eastAsia"/>
          </w:rPr>
          <w:delText>，</w:delText>
        </w:r>
        <w:r w:rsidR="00A43835" w:rsidDel="00E77A4B">
          <w:rPr>
            <w:rFonts w:hint="eastAsia"/>
          </w:rPr>
          <w:delText>则</w:delText>
        </w:r>
        <w:r w:rsidR="003E441A" w:rsidDel="00E77A4B">
          <w:rPr>
            <w:rFonts w:hint="eastAsia"/>
          </w:rPr>
          <w:delText>把顶点</w:delText>
        </w:r>
        <w:r w:rsidR="003E441A" w:rsidDel="00E77A4B">
          <w:delText>v</w:delText>
        </w:r>
        <w:r w:rsidR="003E441A" w:rsidRPr="00E36EC1" w:rsidDel="00E77A4B">
          <w:rPr>
            <w:vertAlign w:val="subscript"/>
          </w:rPr>
          <w:delText>i</w:delText>
        </w:r>
        <w:r w:rsidR="003E441A" w:rsidDel="00E77A4B">
          <w:rPr>
            <w:rFonts w:hint="eastAsia"/>
          </w:rPr>
          <w:delText>称为sub</w:delText>
        </w:r>
        <w:r w:rsidR="003E441A" w:rsidDel="00E77A4B">
          <w:delText>-</w:delText>
        </w:r>
        <w:r w:rsidR="006636E4" w:rsidDel="00E77A4B">
          <w:rPr>
            <w:rFonts w:hint="eastAsia"/>
          </w:rPr>
          <w:delText>hub</w:delText>
        </w:r>
        <w:r w:rsidR="003E441A" w:rsidDel="00E77A4B">
          <w:rPr>
            <w:rFonts w:hint="eastAsia"/>
          </w:rPr>
          <w:delText>顶点。我们把</w:delText>
        </w:r>
        <w:r w:rsidR="006636E4" w:rsidDel="00E77A4B">
          <w:rPr>
            <w:rFonts w:hint="eastAsia"/>
          </w:rPr>
          <w:delText>hub</w:delText>
        </w:r>
        <w:r w:rsidR="003E441A" w:rsidDel="00E77A4B">
          <w:rPr>
            <w:rFonts w:hint="eastAsia"/>
          </w:rPr>
          <w:delText>顶点和sub</w:delText>
        </w:r>
        <w:r w:rsidR="003E441A" w:rsidDel="00E77A4B">
          <w:delText>-</w:delText>
        </w:r>
        <w:r w:rsidR="006636E4" w:rsidDel="00E77A4B">
          <w:rPr>
            <w:rFonts w:hint="eastAsia"/>
          </w:rPr>
          <w:delText>hub</w:delText>
        </w:r>
        <w:r w:rsidR="003E441A" w:rsidDel="00E77A4B">
          <w:rPr>
            <w:rFonts w:hint="eastAsia"/>
          </w:rPr>
          <w:delText>顶点统称为索引</w:delText>
        </w:r>
        <w:r w:rsidR="00CE4648" w:rsidDel="00E77A4B">
          <w:rPr>
            <w:rFonts w:hint="eastAsia"/>
          </w:rPr>
          <w:delText>顶点，并且对于</w:delText>
        </w:r>
        <w:r w:rsidR="006636E4" w:rsidDel="00E77A4B">
          <w:rPr>
            <w:rFonts w:hint="eastAsia"/>
          </w:rPr>
          <w:delText>hub</w:delText>
        </w:r>
        <w:r w:rsidR="00CE4648" w:rsidDel="00E77A4B">
          <w:rPr>
            <w:rFonts w:hint="eastAsia"/>
          </w:rPr>
          <w:delText>顶点，我们维护其与所有其它顶点的索引值（对于不同的算法，索引值的含义不同</w:delText>
        </w:r>
        <w:r w:rsidR="00A43835" w:rsidDel="00E77A4B">
          <w:rPr>
            <w:rFonts w:hint="eastAsia"/>
          </w:rPr>
          <w:delText>。</w:delText>
        </w:r>
        <w:r w:rsidR="00CE4648" w:rsidDel="00E77A4B">
          <w:rPr>
            <w:rFonts w:hint="eastAsia"/>
          </w:rPr>
          <w:delText>如对于SSSP算法，</w:delText>
        </w:r>
        <w:r w:rsidR="00A43835" w:rsidDel="00E77A4B">
          <w:rPr>
            <w:rFonts w:hint="eastAsia"/>
          </w:rPr>
          <w:delText>索引值表示</w:delText>
        </w:r>
        <w:r w:rsidR="006636E4" w:rsidDel="00E77A4B">
          <w:rPr>
            <w:rFonts w:hint="eastAsia"/>
          </w:rPr>
          <w:delText>hub</w:delText>
        </w:r>
        <w:r w:rsidR="00A43835" w:rsidDel="00E77A4B">
          <w:rPr>
            <w:rFonts w:hint="eastAsia"/>
          </w:rPr>
          <w:delText>顶点到其它所有顶点的最短距离值</w:delText>
        </w:r>
        <w:r w:rsidR="00CE4648" w:rsidDel="00E77A4B">
          <w:rPr>
            <w:rFonts w:hint="eastAsia"/>
          </w:rPr>
          <w:delText>）</w:delText>
        </w:r>
        <w:r w:rsidR="00A43835" w:rsidDel="00E77A4B">
          <w:rPr>
            <w:rFonts w:hint="eastAsia"/>
          </w:rPr>
          <w:delText>。对于sub-</w:delText>
        </w:r>
        <w:r w:rsidR="006636E4" w:rsidDel="00E77A4B">
          <w:rPr>
            <w:rFonts w:hint="eastAsia"/>
          </w:rPr>
          <w:delText>hub</w:delText>
        </w:r>
        <w:r w:rsidR="00A43835" w:rsidDel="00E77A4B">
          <w:rPr>
            <w:rFonts w:hint="eastAsia"/>
          </w:rPr>
          <w:delText>顶点，我们维护其与所有其它</w:delText>
        </w:r>
        <w:r w:rsidR="006636E4" w:rsidDel="00E77A4B">
          <w:rPr>
            <w:rFonts w:hint="eastAsia"/>
          </w:rPr>
          <w:delText>hub</w:delText>
        </w:r>
        <w:r w:rsidR="00A43835" w:rsidDel="00E77A4B">
          <w:rPr>
            <w:rFonts w:hint="eastAsia"/>
          </w:rPr>
          <w:delText>顶点的索引值。</w:delText>
        </w:r>
      </w:del>
    </w:p>
    <w:p w14:paraId="582B81AE" w14:textId="68D52486" w:rsidR="00C56B69" w:rsidRDefault="008A710E" w:rsidP="005030A8">
      <w:pPr>
        <w:pStyle w:val="af6"/>
        <w:rPr>
          <w:ins w:id="261" w:author="HERO 浩宇" w:date="2023-10-27T16:57:00Z"/>
        </w:rPr>
      </w:pPr>
      <w:bookmarkStart w:id="262" w:name="_Toc147176845"/>
      <w:ins w:id="263" w:author="HERO 浩宇" w:date="2023-10-29T14:37:00Z">
        <w:r>
          <w:rPr>
            <w:rFonts w:hint="eastAsia"/>
          </w:rPr>
          <w:t>不精确的索引上界</w:t>
        </w:r>
      </w:ins>
    </w:p>
    <w:p w14:paraId="031402CF" w14:textId="6C8210BB" w:rsidR="00EB02C5" w:rsidRDefault="0040327F" w:rsidP="00DF059F">
      <w:pPr>
        <w:rPr>
          <w:ins w:id="264" w:author="HERO 浩宇" w:date="2023-10-29T14:39:00Z"/>
        </w:rPr>
      </w:pPr>
      <w:ins w:id="265" w:author="HERO 浩宇" w:date="2023-10-27T17:00:00Z">
        <w:r>
          <w:rPr>
            <w:rFonts w:hint="eastAsia"/>
          </w:rPr>
          <w:t>所需图像</w:t>
        </w:r>
      </w:ins>
      <w:ins w:id="266" w:author="HERO 浩宇" w:date="2023-10-27T17:01:00Z">
        <w:r>
          <w:rPr>
            <w:rFonts w:hint="eastAsia"/>
          </w:rPr>
          <w:t>：</w:t>
        </w:r>
        <w:r>
          <w:br/>
        </w:r>
        <w:r>
          <w:rPr>
            <w:rFonts w:hint="eastAsia"/>
          </w:rPr>
          <w:t>1，</w:t>
        </w:r>
      </w:ins>
      <w:ins w:id="267" w:author="HERO 浩宇" w:date="2023-10-27T17:35:00Z">
        <w:r w:rsidR="00181D65">
          <w:rPr>
            <w:rFonts w:hint="eastAsia"/>
          </w:rPr>
          <w:t>统计在不同数据集中，</w:t>
        </w:r>
      </w:ins>
      <w:ins w:id="268" w:author="HERO 浩宇" w:date="2023-10-27T17:36:00Z">
        <w:r w:rsidR="009B2B62">
          <w:rPr>
            <w:rFonts w:hint="eastAsia"/>
          </w:rPr>
          <w:t>索引的</w:t>
        </w:r>
      </w:ins>
      <w:ins w:id="269" w:author="HERO 浩宇" w:date="2023-10-29T14:37:00Z">
        <w:r w:rsidR="00DF059F">
          <w:rPr>
            <w:rFonts w:hint="eastAsia"/>
          </w:rPr>
          <w:t>精确度</w:t>
        </w:r>
      </w:ins>
      <w:ins w:id="270" w:author="HERO 浩宇" w:date="2023-10-29T14:36:00Z">
        <w:r w:rsidR="00DF059F">
          <w:rPr>
            <w:rFonts w:hint="eastAsia"/>
          </w:rPr>
          <w:t>变化</w:t>
        </w:r>
      </w:ins>
      <w:ins w:id="271" w:author="HERO 浩宇" w:date="2023-10-27T17:36:00Z">
        <w:r w:rsidR="009B2B62">
          <w:rPr>
            <w:rFonts w:hint="eastAsia"/>
          </w:rPr>
          <w:t>。</w:t>
        </w:r>
      </w:ins>
    </w:p>
    <w:p w14:paraId="54C8C307" w14:textId="4B727715" w:rsidR="0038613F" w:rsidRDefault="0038613F" w:rsidP="00DF059F">
      <w:pPr>
        <w:rPr>
          <w:ins w:id="272" w:author="HERO 浩宇" w:date="2023-10-27T17:02:00Z"/>
          <w:rFonts w:hint="eastAsia"/>
        </w:rPr>
      </w:pPr>
      <w:ins w:id="273" w:author="HERO 浩宇" w:date="2023-10-29T14:39:00Z">
        <w:r>
          <w:rPr>
            <w:rFonts w:hint="eastAsia"/>
          </w:rPr>
          <w:t>2，索引精确度对于</w:t>
        </w:r>
        <w:r w:rsidR="002363E7">
          <w:rPr>
            <w:rFonts w:hint="eastAsia"/>
          </w:rPr>
          <w:t>活跃顶点访问</w:t>
        </w:r>
      </w:ins>
      <w:ins w:id="274" w:author="HERO 浩宇" w:date="2023-10-29T14:40:00Z">
        <w:r w:rsidR="002363E7">
          <w:rPr>
            <w:rFonts w:hint="eastAsia"/>
          </w:rPr>
          <w:t>数目的影响</w:t>
        </w:r>
      </w:ins>
    </w:p>
    <w:p w14:paraId="2FC2B9A4" w14:textId="2697BE43" w:rsidR="00EB02C5" w:rsidRPr="00EB02C5" w:rsidRDefault="007F6F9C" w:rsidP="00AD7A72">
      <w:pPr>
        <w:rPr>
          <w:ins w:id="275" w:author="HERO 浩宇" w:date="2023-10-27T16:57:00Z"/>
          <w:rFonts w:hint="eastAsia"/>
        </w:rPr>
        <w:pPrChange w:id="276" w:author="HERO 浩宇" w:date="2023-10-27T16:58:00Z">
          <w:pPr>
            <w:pStyle w:val="af6"/>
          </w:pPr>
        </w:pPrChange>
      </w:pPr>
      <w:ins w:id="277" w:author="HERO 浩宇" w:date="2023-10-27T17:26:00Z">
        <w:r>
          <w:tab/>
        </w:r>
      </w:ins>
      <w:ins w:id="278" w:author="HERO 浩宇" w:date="2023-10-27T17:27:00Z">
        <w:r w:rsidR="00D76E4A">
          <w:rPr>
            <w:rFonts w:hint="eastAsia"/>
          </w:rPr>
          <w:t>当前的</w:t>
        </w:r>
        <w:r w:rsidR="00584E61">
          <w:rPr>
            <w:rFonts w:hint="eastAsia"/>
          </w:rPr>
          <w:t>点对点查询都</w:t>
        </w:r>
      </w:ins>
      <w:ins w:id="279" w:author="HERO 浩宇" w:date="2023-10-27T17:28:00Z">
        <w:r w:rsidR="00584E61">
          <w:rPr>
            <w:rFonts w:hint="eastAsia"/>
          </w:rPr>
          <w:t>沿袭了</w:t>
        </w:r>
        <w:r w:rsidR="00584E61">
          <w:t>Tripoline</w:t>
        </w:r>
        <w:r w:rsidR="00584E61">
          <w:rPr>
            <w:rFonts w:hint="eastAsia"/>
          </w:rPr>
          <w:t>中的</w:t>
        </w:r>
      </w:ins>
      <w:ins w:id="280" w:author="HERO 浩宇" w:date="2023-10-29T15:44:00Z">
        <w:r w:rsidR="00A61AB2">
          <w:rPr>
            <w:rFonts w:hint="eastAsia"/>
          </w:rPr>
          <w:t>全局</w:t>
        </w:r>
      </w:ins>
      <w:ins w:id="281" w:author="HERO 浩宇" w:date="2023-10-27T17:28:00Z">
        <w:r w:rsidR="00584E61">
          <w:rPr>
            <w:rFonts w:hint="eastAsia"/>
          </w:rPr>
          <w:t>索引机制，即从全部顶点中选取度数最高</w:t>
        </w:r>
      </w:ins>
      <w:ins w:id="282" w:author="HERO 浩宇" w:date="2023-10-27T17:29:00Z">
        <w:r w:rsidR="00E74C0F">
          <w:rPr>
            <w:rFonts w:hint="eastAsia"/>
          </w:rPr>
          <w:t>的K个顶点</w:t>
        </w:r>
      </w:ins>
      <w:ins w:id="283" w:author="HERO 浩宇" w:date="2023-10-29T15:44:00Z">
        <w:r w:rsidR="00202246">
          <w:rPr>
            <w:rFonts w:hint="eastAsia"/>
          </w:rPr>
          <w:t>统计到达</w:t>
        </w:r>
      </w:ins>
      <w:ins w:id="284" w:author="HERO 浩宇" w:date="2023-10-29T14:39:00Z">
        <w:r w:rsidR="0038613F">
          <w:rPr>
            <w:rFonts w:hint="eastAsia"/>
          </w:rPr>
          <w:t>全图的</w:t>
        </w:r>
      </w:ins>
      <w:ins w:id="285" w:author="HERO 浩宇" w:date="2023-10-29T15:44:00Z">
        <w:r w:rsidR="00202246">
          <w:rPr>
            <w:rFonts w:hint="eastAsia"/>
          </w:rPr>
          <w:t>最短</w:t>
        </w:r>
      </w:ins>
      <w:ins w:id="286" w:author="HERO 浩宇" w:date="2023-10-29T14:39:00Z">
        <w:r w:rsidR="0038613F">
          <w:rPr>
            <w:rFonts w:hint="eastAsia"/>
          </w:rPr>
          <w:t>距离</w:t>
        </w:r>
      </w:ins>
      <w:ins w:id="287" w:author="HERO 浩宇" w:date="2023-10-29T15:44:00Z">
        <w:r w:rsidR="00202246">
          <w:rPr>
            <w:rFonts w:hint="eastAsia"/>
          </w:rPr>
          <w:t>值</w:t>
        </w:r>
      </w:ins>
      <w:ins w:id="288" w:author="HERO 浩宇" w:date="2023-10-27T17:29:00Z">
        <w:r w:rsidR="00E74C0F">
          <w:rPr>
            <w:rFonts w:hint="eastAsia"/>
          </w:rPr>
          <w:t>。</w:t>
        </w:r>
      </w:ins>
      <w:ins w:id="289" w:author="HERO 浩宇" w:date="2023-10-27T17:30:00Z">
        <w:r w:rsidR="00D670EC">
          <w:rPr>
            <w:rFonts w:hint="eastAsia"/>
          </w:rPr>
          <w:t>对于K的</w:t>
        </w:r>
      </w:ins>
      <w:ins w:id="290" w:author="HERO 浩宇" w:date="2023-10-27T17:31:00Z">
        <w:r w:rsidR="00D670EC">
          <w:rPr>
            <w:rFonts w:hint="eastAsia"/>
          </w:rPr>
          <w:t>选择</w:t>
        </w:r>
        <w:r w:rsidR="00AC5211">
          <w:rPr>
            <w:rFonts w:hint="eastAsia"/>
          </w:rPr>
          <w:t>，</w:t>
        </w:r>
        <w:r w:rsidR="00AC5211">
          <w:t>Tripoline</w:t>
        </w:r>
        <w:r w:rsidR="00AC5211">
          <w:rPr>
            <w:rFonts w:hint="eastAsia"/>
          </w:rPr>
          <w:t>和S</w:t>
        </w:r>
        <w:r w:rsidR="00AC5211">
          <w:t>g</w:t>
        </w:r>
        <w:r w:rsidR="00AC5211">
          <w:rPr>
            <w:rFonts w:hint="eastAsia"/>
          </w:rPr>
          <w:t>raph都采用了</w:t>
        </w:r>
      </w:ins>
      <w:ins w:id="291" w:author="HERO 浩宇" w:date="2023-10-27T17:33:00Z">
        <w:r w:rsidR="0097379D">
          <w:rPr>
            <w:rFonts w:hint="eastAsia"/>
          </w:rPr>
          <w:t>一个固定数目（默认是1</w:t>
        </w:r>
        <w:r w:rsidR="0097379D">
          <w:t>6</w:t>
        </w:r>
        <w:r w:rsidR="0097379D">
          <w:rPr>
            <w:rFonts w:hint="eastAsia"/>
          </w:rPr>
          <w:t>）。</w:t>
        </w:r>
      </w:ins>
      <w:ins w:id="292" w:author="HERO 浩宇" w:date="2023-10-27T17:34:00Z">
        <w:r w:rsidR="0097379D">
          <w:rPr>
            <w:rFonts w:hint="eastAsia"/>
          </w:rPr>
          <w:t>由于不同的图</w:t>
        </w:r>
        <w:r w:rsidR="00715635">
          <w:rPr>
            <w:rFonts w:hint="eastAsia"/>
          </w:rPr>
          <w:t>规模不同，分布特征不同，这样的选择</w:t>
        </w:r>
        <w:r w:rsidR="00715635">
          <w:rPr>
            <w:rFonts w:hint="eastAsia"/>
          </w:rPr>
          <w:t>显然是缺少灵活性的</w:t>
        </w:r>
        <w:r w:rsidR="00715635">
          <w:rPr>
            <w:rFonts w:hint="eastAsia"/>
          </w:rPr>
          <w:t>。</w:t>
        </w:r>
      </w:ins>
      <w:ins w:id="293" w:author="HERO 浩宇" w:date="2023-10-27T17:37:00Z">
        <w:r w:rsidR="006A5A08">
          <w:rPr>
            <w:rFonts w:hint="eastAsia"/>
          </w:rPr>
          <w:t>如图xxx，在不同</w:t>
        </w:r>
      </w:ins>
      <w:ins w:id="294" w:author="HERO 浩宇" w:date="2023-10-29T14:41:00Z">
        <w:r w:rsidR="00EC6BB7">
          <w:rPr>
            <w:rFonts w:hint="eastAsia"/>
          </w:rPr>
          <w:t>规模</w:t>
        </w:r>
      </w:ins>
      <w:ins w:id="295" w:author="HERO 浩宇" w:date="2023-10-27T17:37:00Z">
        <w:r w:rsidR="006A5A08">
          <w:rPr>
            <w:rFonts w:hint="eastAsia"/>
          </w:rPr>
          <w:t>的数据集中</w:t>
        </w:r>
      </w:ins>
      <w:ins w:id="296" w:author="HERO 浩宇" w:date="2023-10-29T14:42:00Z">
        <w:r w:rsidR="00E929A4">
          <w:rPr>
            <w:rFonts w:hint="eastAsia"/>
          </w:rPr>
          <w:t>，</w:t>
        </w:r>
      </w:ins>
      <w:ins w:id="297" w:author="HERO 浩宇" w:date="2023-10-27T17:39:00Z">
        <w:r w:rsidR="00AA160C">
          <w:rPr>
            <w:rFonts w:hint="eastAsia"/>
          </w:rPr>
          <w:t>即使</w:t>
        </w:r>
      </w:ins>
      <w:ins w:id="298" w:author="HERO 浩宇" w:date="2023-10-27T17:37:00Z">
        <w:r w:rsidR="006A5A08">
          <w:rPr>
            <w:rFonts w:hint="eastAsia"/>
          </w:rPr>
          <w:t>选取同样数目</w:t>
        </w:r>
      </w:ins>
      <w:ins w:id="299" w:author="HERO 浩宇" w:date="2023-10-27T17:38:00Z">
        <w:r w:rsidR="006A5A08">
          <w:rPr>
            <w:rFonts w:hint="eastAsia"/>
          </w:rPr>
          <w:t>的常设顶点，</w:t>
        </w:r>
      </w:ins>
      <w:ins w:id="300" w:author="HERO 浩宇" w:date="2023-10-29T14:40:00Z">
        <w:r w:rsidR="00EC6BB7">
          <w:rPr>
            <w:rFonts w:hint="eastAsia"/>
          </w:rPr>
          <w:t>索引</w:t>
        </w:r>
      </w:ins>
      <w:ins w:id="301" w:author="HERO 浩宇" w:date="2023-10-29T14:41:00Z">
        <w:r w:rsidR="00EC6BB7">
          <w:rPr>
            <w:rFonts w:hint="eastAsia"/>
          </w:rPr>
          <w:t>获取的上界的精确度差异也很大。</w:t>
        </w:r>
      </w:ins>
      <w:ins w:id="302" w:author="HERO 浩宇" w:date="2023-10-29T14:40:00Z">
        <w:r w:rsidR="00EC6BB7" w:rsidRPr="00EB02C5">
          <w:rPr>
            <w:rFonts w:hint="eastAsia"/>
          </w:rPr>
          <w:t xml:space="preserve"> </w:t>
        </w:r>
      </w:ins>
      <w:ins w:id="303" w:author="HERO 浩宇" w:date="2023-10-29T14:43:00Z">
        <w:r w:rsidR="002C7FC7">
          <w:rPr>
            <w:rFonts w:hint="eastAsia"/>
          </w:rPr>
          <w:t>而图xxx表明，</w:t>
        </w:r>
      </w:ins>
      <w:ins w:id="304" w:author="HERO 浩宇" w:date="2023-10-29T14:41:00Z">
        <w:r w:rsidR="00EC6BB7">
          <w:rPr>
            <w:rFonts w:hint="eastAsia"/>
          </w:rPr>
          <w:t>而失准的索引值会弱化剪枝的效果，造成</w:t>
        </w:r>
      </w:ins>
      <w:ins w:id="305" w:author="HERO 浩宇" w:date="2023-10-29T14:42:00Z">
        <w:r w:rsidR="00E929A4">
          <w:rPr>
            <w:rFonts w:hint="eastAsia"/>
          </w:rPr>
          <w:t>冗余的</w:t>
        </w:r>
      </w:ins>
      <w:ins w:id="306" w:author="HERO 浩宇" w:date="2023-10-29T14:43:00Z">
        <w:r w:rsidR="00E929A4">
          <w:rPr>
            <w:rFonts w:hint="eastAsia"/>
          </w:rPr>
          <w:t>数据</w:t>
        </w:r>
      </w:ins>
      <w:ins w:id="307" w:author="HERO 浩宇" w:date="2023-10-29T14:42:00Z">
        <w:r w:rsidR="00E929A4">
          <w:rPr>
            <w:rFonts w:hint="eastAsia"/>
          </w:rPr>
          <w:t>访问</w:t>
        </w:r>
      </w:ins>
      <w:ins w:id="308" w:author="HERO 浩宇" w:date="2023-10-29T14:43:00Z">
        <w:r w:rsidR="002C7FC7">
          <w:rPr>
            <w:rFonts w:hint="eastAsia"/>
          </w:rPr>
          <w:t>。精准的上界值则可以大大减少</w:t>
        </w:r>
      </w:ins>
      <w:ins w:id="309" w:author="HERO 浩宇" w:date="2023-10-29T14:45:00Z">
        <w:r w:rsidR="00DD0616">
          <w:rPr>
            <w:rFonts w:hint="eastAsia"/>
          </w:rPr>
          <w:t>激活顶点数，加速计算过程。</w:t>
        </w:r>
      </w:ins>
    </w:p>
    <w:p w14:paraId="0EDB0C10" w14:textId="0D0D6C7F" w:rsidR="005030A8" w:rsidRDefault="005030A8" w:rsidP="005030A8">
      <w:pPr>
        <w:pStyle w:val="af6"/>
      </w:pPr>
      <w:r>
        <w:rPr>
          <w:rFonts w:hint="eastAsia"/>
        </w:rPr>
        <w:t>并发任务的冗余数据访问</w:t>
      </w:r>
      <w:bookmarkEnd w:id="262"/>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67934B8F" w14:textId="69AD1840" w:rsidR="00890187" w:rsidRPr="00E2159E" w:rsidRDefault="00E2159E" w:rsidP="00E2159E">
      <w:pPr>
        <w:rPr>
          <w:highlight w:val="yellow"/>
        </w:rPr>
      </w:pPr>
      <w:r>
        <w:rPr>
          <w:rFonts w:hint="eastAsia"/>
          <w:highlight w:val="yellow"/>
        </w:rPr>
        <w:t>3</w:t>
      </w:r>
      <w:del w:id="310" w:author="HERO 浩宇" w:date="2023-10-27T22:37:00Z">
        <w:r w:rsidDel="00AC3C93">
          <w:rPr>
            <w:highlight w:val="yellow"/>
          </w:rPr>
          <w:delText>,</w:delText>
        </w:r>
      </w:del>
      <w:ins w:id="311" w:author="HERO 浩宇" w:date="2023-10-27T22:37:00Z">
        <w:r w:rsidR="00AC3C93">
          <w:rPr>
            <w:rFonts w:hint="eastAsia"/>
            <w:highlight w:val="yellow"/>
          </w:rPr>
          <w:t>，</w:t>
        </w:r>
      </w:ins>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23D730B0" w14:textId="76AAE6C2" w:rsidR="007065B0" w:rsidDel="00BD59E6" w:rsidRDefault="007065B0" w:rsidP="007065B0">
      <w:pPr>
        <w:rPr>
          <w:del w:id="312" w:author="HERO 浩宇" w:date="2023-10-27T17:24:00Z"/>
        </w:rPr>
      </w:pPr>
    </w:p>
    <w:p w14:paraId="6AEE7450" w14:textId="461E6A98" w:rsidR="007065B0" w:rsidDel="00AD7A72" w:rsidRDefault="007065B0" w:rsidP="007065B0">
      <w:pPr>
        <w:rPr>
          <w:del w:id="313" w:author="HERO 浩宇" w:date="2023-10-27T16:59:00Z"/>
        </w:rPr>
      </w:pPr>
    </w:p>
    <w:p w14:paraId="14BB86B9" w14:textId="17EC2FCD" w:rsidR="00E36EC1" w:rsidDel="00AD7A72" w:rsidRDefault="00E36EC1" w:rsidP="007065B0">
      <w:pPr>
        <w:rPr>
          <w:del w:id="314" w:author="HERO 浩宇" w:date="2023-10-27T16:59:00Z"/>
        </w:rPr>
      </w:pPr>
    </w:p>
    <w:p w14:paraId="2F7815AC" w14:textId="5AF27D99" w:rsidR="00E36EC1" w:rsidDel="00AD7A72" w:rsidRDefault="00E36EC1" w:rsidP="007065B0">
      <w:pPr>
        <w:rPr>
          <w:del w:id="315" w:author="HERO 浩宇" w:date="2023-10-27T16:59:00Z"/>
        </w:rPr>
      </w:pPr>
    </w:p>
    <w:p w14:paraId="4C575710" w14:textId="23C94447" w:rsidR="00E36EC1" w:rsidDel="00AD7A72" w:rsidRDefault="00E36EC1" w:rsidP="007065B0">
      <w:pPr>
        <w:rPr>
          <w:del w:id="316" w:author="HERO 浩宇" w:date="2023-10-27T16:59:00Z"/>
        </w:rPr>
      </w:pPr>
    </w:p>
    <w:p w14:paraId="0AF72664" w14:textId="7B4D2EA2" w:rsidR="00E36EC1" w:rsidDel="00AD7A72" w:rsidRDefault="00E36EC1" w:rsidP="007065B0">
      <w:pPr>
        <w:rPr>
          <w:del w:id="317" w:author="HERO 浩宇" w:date="2023-10-27T16:59:00Z"/>
        </w:rPr>
      </w:pPr>
    </w:p>
    <w:p w14:paraId="7E07113A" w14:textId="5B02EAB2" w:rsidR="00E36EC1" w:rsidDel="00AD7A72" w:rsidRDefault="00E36EC1" w:rsidP="007065B0">
      <w:pPr>
        <w:rPr>
          <w:del w:id="318" w:author="HERO 浩宇" w:date="2023-10-27T16:59:00Z"/>
        </w:rPr>
      </w:pPr>
    </w:p>
    <w:p w14:paraId="04FEADAE" w14:textId="19F29398" w:rsidR="00E36EC1" w:rsidDel="00AD7A72" w:rsidRDefault="00E36EC1" w:rsidP="007065B0">
      <w:pPr>
        <w:rPr>
          <w:del w:id="319" w:author="HERO 浩宇" w:date="2023-10-27T16:59:00Z"/>
        </w:rPr>
      </w:pPr>
    </w:p>
    <w:p w14:paraId="3DF9B87D" w14:textId="15638C87" w:rsidR="00E36EC1" w:rsidDel="00BD59E6" w:rsidRDefault="00E36EC1" w:rsidP="007065B0">
      <w:pPr>
        <w:rPr>
          <w:del w:id="320" w:author="HERO 浩宇" w:date="2023-10-27T17:24:00Z"/>
        </w:rPr>
      </w:pPr>
    </w:p>
    <w:p w14:paraId="74CD73F4" w14:textId="2712C7D3" w:rsidR="00E36EC1" w:rsidDel="00BD59E6" w:rsidRDefault="00E36EC1" w:rsidP="007065B0">
      <w:pPr>
        <w:rPr>
          <w:del w:id="321" w:author="HERO 浩宇" w:date="2023-10-27T17:24:00Z"/>
        </w:rPr>
      </w:pPr>
    </w:p>
    <w:p w14:paraId="043E33D4" w14:textId="1688A6A6" w:rsidR="00E36EC1" w:rsidDel="00BD59E6" w:rsidRDefault="00E36EC1" w:rsidP="007065B0">
      <w:pPr>
        <w:rPr>
          <w:del w:id="322"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77777777" w:rsidR="00E36EC1" w:rsidRDefault="00E36EC1" w:rsidP="00E36EC1">
      <w:pPr>
        <w:rPr>
          <w:highlight w:val="yellow"/>
        </w:rPr>
      </w:pPr>
      <w:r>
        <w:rPr>
          <w:highlight w:val="yellow"/>
        </w:rPr>
        <w:lastRenderedPageBreak/>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0724D264" w14:textId="5CB4F502" w:rsidR="00E36EC1" w:rsidRPr="00E36EC1" w:rsidRDefault="00E36EC1" w:rsidP="00E36EC1">
      <w:pPr>
        <w:rPr>
          <w:highlight w:val="yellow"/>
        </w:rPr>
      </w:pPr>
      <w:r>
        <w:rPr>
          <w:rFonts w:hint="eastAsia"/>
          <w:highlight w:val="yellow"/>
        </w:rPr>
        <w:t>5</w:t>
      </w:r>
      <w:r>
        <w:rPr>
          <w:highlight w:val="yellow"/>
        </w:rPr>
        <w:t>,</w:t>
      </w:r>
      <w:r w:rsidRPr="00E2159E">
        <w:rPr>
          <w:highlight w:val="yellow"/>
        </w:rPr>
        <w:t>统计并行调度缓存错失率，说明并行调度的方案低效的原因。</w:t>
      </w:r>
    </w:p>
    <w:p w14:paraId="56F6203A" w14:textId="0C5DD799" w:rsidR="008A6F50" w:rsidRDefault="00090032" w:rsidP="008A6F50">
      <w:pPr>
        <w:ind w:firstLine="420"/>
      </w:pPr>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60107199"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323" w:name="_Toc147176846"/>
      <w:r w:rsidR="0026457A">
        <w:rPr>
          <w:rFonts w:hint="eastAsia"/>
        </w:rPr>
        <w:lastRenderedPageBreak/>
        <w:t>我们的启发</w:t>
      </w:r>
      <w:bookmarkEnd w:id="323"/>
    </w:p>
    <w:p w14:paraId="30973CDF" w14:textId="57134C81" w:rsidR="0026457A" w:rsidRDefault="004C7393" w:rsidP="0026457A">
      <w:r>
        <w:tab/>
      </w:r>
      <w:r>
        <w:rPr>
          <w:rFonts w:hint="eastAsia"/>
        </w:rPr>
        <w:t>通过上述的实验，我们观察到了以下几点结论：</w:t>
      </w:r>
    </w:p>
    <w:p w14:paraId="6B6F9132" w14:textId="6AD28F8A" w:rsidR="007D1AC9" w:rsidRDefault="004C7393" w:rsidP="0026457A">
      <w:pPr>
        <w:rPr>
          <w:ins w:id="324" w:author="HERO 浩宇" w:date="2023-10-27T17:47:00Z"/>
        </w:rPr>
      </w:pPr>
      <w:r>
        <w:tab/>
      </w:r>
      <w:r w:rsidRPr="004C7393">
        <w:rPr>
          <w:rFonts w:hint="eastAsia"/>
          <w:b/>
        </w:rPr>
        <w:t>观察1</w:t>
      </w:r>
      <w:r w:rsidRPr="004C7393">
        <w:rPr>
          <w:rFonts w:hint="eastAsia"/>
        </w:rPr>
        <w:t>：</w:t>
      </w:r>
      <w:ins w:id="325" w:author="HERO 浩宇" w:date="2023-10-29T14:46:00Z">
        <w:r w:rsidR="00A25327">
          <w:rPr>
            <w:rFonts w:hint="eastAsia"/>
          </w:rPr>
          <w:t>现有的</w:t>
        </w:r>
      </w:ins>
      <w:ins w:id="326" w:author="HERO 浩宇" w:date="2023-10-27T17:47:00Z">
        <w:r w:rsidR="007D1AC9">
          <w:rPr>
            <w:rFonts w:hint="eastAsia"/>
          </w:rPr>
          <w:t>全局</w:t>
        </w:r>
      </w:ins>
      <w:ins w:id="327" w:author="HERO 浩宇" w:date="2023-10-27T17:48:00Z">
        <w:r w:rsidR="007D1AC9">
          <w:rPr>
            <w:rFonts w:hint="eastAsia"/>
          </w:rPr>
          <w:t>索引</w:t>
        </w:r>
      </w:ins>
      <w:ins w:id="328" w:author="HERO 浩宇" w:date="2023-10-29T14:46:00Z">
        <w:r w:rsidR="00A25327">
          <w:rPr>
            <w:rFonts w:hint="eastAsia"/>
          </w:rPr>
          <w:t>机制无法提供</w:t>
        </w:r>
        <w:r w:rsidR="00720637">
          <w:rPr>
            <w:rFonts w:hint="eastAsia"/>
          </w:rPr>
          <w:t>精确的上界值，从而弱化了剪枝效果，增加了对冗余数据的访问开销。</w:t>
        </w:r>
      </w:ins>
    </w:p>
    <w:p w14:paraId="1A6AC529" w14:textId="496271D0" w:rsidR="004C7393" w:rsidRDefault="007E12C8" w:rsidP="007E12C8">
      <w:pPr>
        <w:ind w:firstLine="420"/>
        <w:pPrChange w:id="329" w:author="HERO 浩宇" w:date="2023-10-27T17:51:00Z">
          <w:pPr/>
        </w:pPrChange>
      </w:pPr>
      <w:ins w:id="330"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看做一条条线，高度顶点就是这些线段的交点，会频繁出现在不同的任务中。假如可以识别图上的高度顶点</w:t>
      </w:r>
      <w:r w:rsidR="00BC5775">
        <w:rPr>
          <w:rFonts w:hint="eastAsia"/>
        </w:rPr>
        <w:t>hub</w:t>
      </w:r>
      <w:r w:rsidR="004C7393">
        <w:rPr>
          <w:rFonts w:hint="eastAsia"/>
        </w:rPr>
        <w:t>，并</w:t>
      </w:r>
      <w:ins w:id="331"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332" w:author="HERO 浩宇" w:date="2023-10-27T22:38:00Z">
        <w:r w:rsidR="004C7393" w:rsidDel="00381973">
          <w:rPr>
            <w:rFonts w:hint="eastAsia"/>
          </w:rPr>
          <w:delText>核心子图</w:delText>
        </w:r>
      </w:del>
      <w:ins w:id="333"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334"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335" w:author="HERO 浩宇" w:date="2023-10-27T17:52:00Z">
        <w:r w:rsidR="007E12C8">
          <w:rPr>
            <w:b/>
          </w:rPr>
          <w:t>3</w:t>
        </w:r>
      </w:ins>
      <w:del w:id="336"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337" w:author="HERO 浩宇" w:date="2023-10-27T22:38:00Z">
        <w:r w:rsidR="00AC3C93">
          <w:t>2</w:t>
        </w:r>
      </w:ins>
      <w:del w:id="338"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339" w:name="_Toc147176847"/>
      <w:r>
        <w:rPr>
          <w:rFonts w:hint="eastAsia"/>
        </w:rPr>
        <w:lastRenderedPageBreak/>
        <w:t>系统概述</w:t>
      </w:r>
      <w:bookmarkEnd w:id="339"/>
    </w:p>
    <w:p w14:paraId="1647F277" w14:textId="4C2A7F4C"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w:t>
      </w:r>
      <w:del w:id="340" w:author="HERO 浩宇" w:date="2023-10-27T19:53:00Z">
        <w:r w:rsidR="00424E07" w:rsidDel="00A9557B">
          <w:rPr>
            <w:rFonts w:hint="eastAsia"/>
          </w:rPr>
          <w:delText>高效地核心子图查询</w:delText>
        </w:r>
      </w:del>
      <w:ins w:id="341" w:author="HERO 浩宇" w:date="2023-10-27T19:54:00Z">
        <w:r w:rsidR="00A9557B">
          <w:rPr>
            <w:rFonts w:hint="eastAsia"/>
          </w:rPr>
          <w:t>基于</w:t>
        </w:r>
      </w:ins>
      <w:ins w:id="342" w:author="HERO 浩宇" w:date="2023-10-29T16:17:00Z">
        <w:r w:rsidR="00F4032E">
          <w:rPr>
            <w:rFonts w:hint="eastAsia"/>
          </w:rPr>
          <w:t>核心子图的查询加速</w:t>
        </w:r>
      </w:ins>
      <w:r w:rsidR="00424E07">
        <w:rPr>
          <w:rFonts w:hint="eastAsia"/>
        </w:rPr>
        <w:t>机制，通过</w:t>
      </w:r>
      <w:r w:rsidR="00E63959">
        <w:rPr>
          <w:rFonts w:hint="eastAsia"/>
        </w:rPr>
        <w:t>维护</w:t>
      </w:r>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w:t>
      </w:r>
      <w:ins w:id="343" w:author="HERO 浩宇" w:date="2023-10-29T16:22:00Z">
        <w:r w:rsidR="00ED1B3E">
          <w:rPr>
            <w:rFonts w:hint="eastAsia"/>
          </w:rPr>
          <w:t>此外，</w:t>
        </w:r>
      </w:ins>
      <w:del w:id="344" w:author="HERO 浩宇" w:date="2023-10-29T16:22:00Z">
        <w:r w:rsidR="00003D49" w:rsidDel="00ED1B3E">
          <w:rPr>
            <w:rFonts w:hint="eastAsia"/>
          </w:rPr>
          <w:delText>更重要的是</w:delText>
        </w:r>
      </w:del>
      <w:r w:rsidR="00003D49">
        <w:rPr>
          <w:rFonts w:hint="eastAsia"/>
        </w:rPr>
        <w:t>它</w:t>
      </w:r>
      <w:ins w:id="345" w:author="HERO 浩宇" w:date="2023-10-29T16:22:00Z">
        <w:r w:rsidR="00ED1B3E">
          <w:rPr>
            <w:rFonts w:hint="eastAsia"/>
          </w:rPr>
          <w:t>还</w:t>
        </w:r>
      </w:ins>
      <w:r w:rsidR="00003D49">
        <w:rPr>
          <w:rFonts w:hint="eastAsia"/>
        </w:rPr>
        <w:t>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ins w:id="346" w:author="HERO 浩宇" w:date="2023-10-29T16:22:00Z">
        <w:r w:rsidR="00ED1B3E">
          <w:rPr>
            <w:rFonts w:hint="eastAsia"/>
          </w:rPr>
          <w:t>点对点</w:t>
        </w:r>
      </w:ins>
      <w:ins w:id="347" w:author="HERO 浩宇" w:date="2023-10-29T16:23:00Z">
        <w:r w:rsidR="00ED1B3E">
          <w:rPr>
            <w:rFonts w:hint="eastAsia"/>
          </w:rPr>
          <w:t>查询</w:t>
        </w:r>
      </w:ins>
      <w:del w:id="348" w:author="HERO 浩宇" w:date="2023-10-29T16:22:00Z">
        <w:r w:rsidR="005B78E8" w:rsidDel="00ED1B3E">
          <w:rPr>
            <w:rFonts w:hint="eastAsia"/>
          </w:rPr>
          <w:delText>系统</w:delText>
        </w:r>
      </w:del>
      <w:r w:rsidR="005C2585">
        <w:rPr>
          <w:rFonts w:hint="eastAsia"/>
        </w:rPr>
        <w:t>的</w:t>
      </w:r>
      <w:r w:rsidR="005B78E8">
        <w:rPr>
          <w:rFonts w:hint="eastAsia"/>
        </w:rPr>
        <w:t>吞吐量。</w:t>
      </w:r>
    </w:p>
    <w:p w14:paraId="0F651ACD" w14:textId="2D080685" w:rsidR="00947D0F" w:rsidRDefault="005C2585" w:rsidP="00947D0F">
      <w:pPr>
        <w:ind w:firstLine="420"/>
        <w:rPr>
          <w:ins w:id="349" w:author="HERO 浩宇" w:date="2023-10-29T16:26:00Z"/>
        </w:rPr>
      </w:pPr>
      <w:r>
        <w:tab/>
      </w:r>
      <w:r w:rsidR="002B6F77">
        <w:rPr>
          <w:rFonts w:hint="eastAsia"/>
        </w:rPr>
        <w:t>单次查询</w:t>
      </w:r>
      <w:r>
        <w:rPr>
          <w:rFonts w:hint="eastAsia"/>
        </w:rPr>
        <w:t>优化</w:t>
      </w:r>
      <w:r w:rsidR="004365AF">
        <w:rPr>
          <w:rFonts w:hint="eastAsia"/>
        </w:rPr>
        <w:t>——</w:t>
      </w:r>
      <w:ins w:id="350" w:author="HERO 浩宇" w:date="2023-10-27T19:57:00Z">
        <w:r w:rsidR="00F668DA">
          <w:rPr>
            <w:rFonts w:hint="eastAsia"/>
          </w:rPr>
          <w:t>基于</w:t>
        </w:r>
      </w:ins>
      <w:ins w:id="351" w:author="HERO 浩宇" w:date="2023-10-29T16:23:00Z">
        <w:r w:rsidR="00836503">
          <w:rPr>
            <w:rFonts w:hint="eastAsia"/>
          </w:rPr>
          <w:t>核心子图的查询加速</w:t>
        </w:r>
      </w:ins>
      <w:del w:id="352" w:author="HERO 浩宇" w:date="2023-10-27T19:58:00Z">
        <w:r w:rsidR="00782670" w:rsidDel="00F668DA">
          <w:rPr>
            <w:rFonts w:hint="eastAsia"/>
          </w:rPr>
          <w:delText>核心子图查询</w:delText>
        </w:r>
      </w:del>
      <w:r w:rsidR="00782670">
        <w:rPr>
          <w:rFonts w:hint="eastAsia"/>
        </w:rPr>
        <w:t>机制</w:t>
      </w:r>
      <w:r w:rsidR="00EF7017">
        <w:rPr>
          <w:rFonts w:hint="eastAsia"/>
        </w:rPr>
        <w:t>。</w:t>
      </w:r>
      <w:ins w:id="353" w:author="HERO 浩宇" w:date="2023-10-29T16:26:00Z">
        <w:r w:rsidR="00947D0F">
          <w:rPr>
            <w:rFonts w:hint="eastAsia"/>
          </w:rPr>
          <w:t>具体地，在计算开始前，</w:t>
        </w:r>
        <w:r w:rsidR="00947D0F" w:rsidRPr="006F427E">
          <w:t>GraphCPP</w:t>
        </w:r>
        <w:r w:rsidR="00947D0F">
          <w:rPr>
            <w:rFonts w:hint="eastAsia"/>
          </w:rPr>
          <w:t>统计所有顶点的度数并排序，选择排名[</w:t>
        </w:r>
        <w:r w:rsidR="00947D0F">
          <w:t>1,k</w:t>
        </w:r>
        <w:r w:rsidR="00947D0F">
          <w:rPr>
            <w:rFonts w:hint="eastAsia"/>
          </w:rPr>
          <w:t>]作为全局索引顶点，它们维护了与图中所有顶点的距离索引，接着选择排名[</w:t>
        </w:r>
        <w:r w:rsidR="00947D0F">
          <w:t>k,m]</w:t>
        </w:r>
        <w:r w:rsidR="00947D0F">
          <w:rPr>
            <w:rFonts w:hint="eastAsia"/>
          </w:rPr>
          <w:t>的顶点作为核心子图上的顶点，它们维护了核心子图上顶点之间的距离索引。当查询到来时，首先采用传统的全局索引机制获得粗略的上界和下界，并依次开启剪枝查询。在查询的过程中，系统会判断当前的顶点是否属于核心子图，如果是，则表示查询接入了高速地核心子图，通过查询核心子图的索引，系统会获得从当前高度顶点出发到达其他所有高度顶点的距离值，并将这些高度顶点加入下一轮的查询边界。实际两个高度顶点之间的路径可能经过许多跳，借助核心子图，它们被缩短为了一步。这样加速了查询的进度，可以更快获得精确地上界值，从而减少冗余顶点的访问，从而加速单次查询速度。</w:t>
        </w:r>
      </w:ins>
    </w:p>
    <w:p w14:paraId="048E39AB" w14:textId="34C1E691" w:rsidR="00A15B48" w:rsidRDefault="00EF7017" w:rsidP="00970442">
      <w:del w:id="354" w:author="HERO 浩宇" w:date="2023-10-29T16:26:00Z">
        <w:r w:rsidDel="00947D0F">
          <w:rPr>
            <w:rFonts w:hint="eastAsia"/>
          </w:rPr>
          <w:delText>在查询</w:delText>
        </w:r>
      </w:del>
      <w:del w:id="355" w:author="HERO 浩宇" w:date="2023-10-27T20:01:00Z">
        <w:r w:rsidDel="00186FEE">
          <w:rPr>
            <w:rFonts w:hint="eastAsia"/>
          </w:rPr>
          <w:delText>执行</w:delText>
        </w:r>
      </w:del>
      <w:del w:id="356" w:author="HERO 浩宇" w:date="2023-10-29T16:26:00Z">
        <w:r w:rsidDel="00947D0F">
          <w:rPr>
            <w:rFonts w:hint="eastAsia"/>
          </w:rPr>
          <w:delText>前，</w:delText>
        </w:r>
      </w:del>
      <w:del w:id="357" w:author="HERO 浩宇" w:date="2023-10-27T19:58:00Z">
        <w:r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358" w:author="HERO 浩宇" w:date="2023-10-27T20:14:00Z">
        <w:r w:rsidR="00AC0AB7" w:rsidDel="00A30C86">
          <w:rPr>
            <w:rFonts w:hint="eastAsia"/>
          </w:rPr>
          <w:delText>核心子图</w:delText>
        </w:r>
      </w:del>
      <w:del w:id="359"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2C21E8E1" w:rsidR="002B6F77" w:rsidRDefault="002B6F77" w:rsidP="00970442">
      <w:r>
        <w:tab/>
      </w:r>
      <w:bookmarkStart w:id="360" w:name="OLE_LINK7"/>
      <w:bookmarkStart w:id="361"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362" w:author="HERO 浩宇" w:date="2023-10-27T22:40:00Z">
        <w:r w:rsidR="00AF30F5">
          <w:rPr>
            <w:rFonts w:hint="eastAsia"/>
          </w:rPr>
          <w:t>一个细粒度的任务同步机制负责实现多任务共同访问的图结构数据的共享，</w:t>
        </w:r>
      </w:ins>
      <w:r w:rsidR="008F36A5">
        <w:rPr>
          <w:rFonts w:hint="eastAsia"/>
        </w:rPr>
        <w:t>这种一次加载，多任务共享的以数据为中心的处理机制显著降低了冗余数据访问，提高了系统的整体吞吐量。</w:t>
      </w:r>
    </w:p>
    <w:bookmarkEnd w:id="360"/>
    <w:bookmarkEnd w:id="361"/>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lastRenderedPageBreak/>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363" w:name="_Toc147176848"/>
      <w:r>
        <w:rPr>
          <w:rFonts w:hint="eastAsia"/>
        </w:rPr>
        <w:lastRenderedPageBreak/>
        <w:t>系统架构</w:t>
      </w:r>
      <w:bookmarkEnd w:id="363"/>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4398FA93" w:rsidR="00F549C4" w:rsidRDefault="00090032"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60107200"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w:t>
      </w:r>
      <w:r w:rsidR="00C3200D">
        <w:rPr>
          <w:rFonts w:hint="eastAsia"/>
        </w:rPr>
        <w:t>接口</w:t>
      </w:r>
      <w:r w:rsidR="00F549C4">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364" w:name="_Toc147176849"/>
      <w:r>
        <w:rPr>
          <w:rFonts w:hint="eastAsia"/>
        </w:rPr>
        <w:lastRenderedPageBreak/>
        <w:t>整体执行流程</w:t>
      </w:r>
      <w:bookmarkEnd w:id="364"/>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365"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365"/>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3F644514" w:rsidR="0076683C" w:rsidRDefault="00011254" w:rsidP="0076683C">
      <w:pPr>
        <w:pStyle w:val="a8"/>
      </w:pPr>
      <w:bookmarkStart w:id="366" w:name="_Toc147176850"/>
      <w:ins w:id="367" w:author="HERO 浩宇" w:date="2023-10-29T15:23:00Z">
        <w:r>
          <w:rPr>
            <w:rFonts w:hint="eastAsia"/>
          </w:rPr>
          <w:lastRenderedPageBreak/>
          <w:t>基于核心子图的查询加速机制</w:t>
        </w:r>
      </w:ins>
      <w:del w:id="368"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bookmarkEnd w:id="366"/>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369" w:author="HERO 浩宇" w:date="2023-10-27T20:40:00Z">
        <w:r w:rsidR="004036A4">
          <w:rPr>
            <w:rFonts w:hint="eastAsia"/>
          </w:rPr>
          <w:t>当</w:t>
        </w:r>
      </w:ins>
      <w:r w:rsidR="00FE0104">
        <w:rPr>
          <w:rFonts w:hint="eastAsia"/>
        </w:rPr>
        <w:t>图的规模</w:t>
      </w:r>
      <w:del w:id="370" w:author="HERO 浩宇" w:date="2023-10-27T20:40:00Z">
        <w:r w:rsidR="00FE0104" w:rsidDel="00226B92">
          <w:rPr>
            <w:rFonts w:hint="eastAsia"/>
          </w:rPr>
          <w:delText>往往很</w:delText>
        </w:r>
      </w:del>
      <w:ins w:id="371" w:author="HERO 浩宇" w:date="2023-10-27T20:40:00Z">
        <w:r w:rsidR="00226B92">
          <w:rPr>
            <w:rFonts w:hint="eastAsia"/>
          </w:rPr>
          <w:t>非常大时</w:t>
        </w:r>
      </w:ins>
      <w:del w:id="372" w:author="HERO 浩宇" w:date="2023-10-27T20:40:00Z">
        <w:r w:rsidR="00FE0104" w:rsidDel="00226B92">
          <w:rPr>
            <w:rFonts w:hint="eastAsia"/>
          </w:rPr>
          <w:delText>大</w:delText>
        </w:r>
      </w:del>
      <w:r w:rsidR="00FE0104">
        <w:rPr>
          <w:rFonts w:hint="eastAsia"/>
        </w:rPr>
        <w:t>，</w:t>
      </w:r>
      <w:del w:id="373"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374"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375" w:author="HERO 浩宇" w:date="2023-10-27T20:37:00Z"/>
        </w:rPr>
      </w:pPr>
      <w:r>
        <w:rPr>
          <w:rFonts w:hint="eastAsia"/>
        </w:rPr>
        <w:t>缺陷2：流图上的点对点查询中，每轮图更新都会有新的边添加和边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rsidP="005F514B">
      <w:pPr>
        <w:ind w:firstLine="420"/>
        <w:pPrChange w:id="376" w:author="HERO 浩宇" w:date="2023-10-27T20:37:00Z">
          <w:pPr>
            <w:widowControl/>
            <w:ind w:firstLine="420"/>
            <w:jc w:val="left"/>
          </w:pPr>
        </w:pPrChange>
      </w:pPr>
      <w:del w:id="377"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574FCC8A" w:rsidR="00D739BD" w:rsidRDefault="00CE096E" w:rsidP="00737088">
      <w:pPr>
        <w:ind w:firstLine="420"/>
        <w:rPr>
          <w:ins w:id="378" w:author="HERO 浩宇" w:date="2023-10-29T16:42:00Z"/>
        </w:rPr>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闲时算力分摊</w:t>
      </w:r>
      <w:ins w:id="379" w:author="HERO 浩宇" w:date="2023-10-27T22:46:00Z">
        <w:r w:rsidR="009F35F7">
          <w:rPr>
            <w:rFonts w:hint="eastAsia"/>
          </w:rPr>
          <w:t>一部分</w:t>
        </w:r>
      </w:ins>
      <w:r>
        <w:rPr>
          <w:rFonts w:hint="eastAsia"/>
        </w:rPr>
        <w:t>计算索引</w:t>
      </w:r>
      <w:ins w:id="380" w:author="HERO 浩宇" w:date="2023-10-27T22:46:00Z">
        <w:r w:rsidR="009F35F7">
          <w:rPr>
            <w:rFonts w:hint="eastAsia"/>
          </w:rPr>
          <w:t>、维护索引</w:t>
        </w:r>
      </w:ins>
      <w:r>
        <w:rPr>
          <w:rFonts w:hint="eastAsia"/>
        </w:rPr>
        <w:t>的开销</w:t>
      </w:r>
      <w:del w:id="381"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382"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383"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B66A4A6" w14:textId="54ADB047" w:rsidR="00DF3772" w:rsidRDefault="00DF3772" w:rsidP="00737088">
      <w:pPr>
        <w:ind w:firstLine="420"/>
        <w:rPr>
          <w:ins w:id="384" w:author="HERO 浩宇" w:date="2023-10-29T16:50:00Z"/>
        </w:rPr>
      </w:pPr>
      <w:ins w:id="385" w:author="HERO 浩宇" w:date="2023-10-29T16:42:00Z">
        <w:r>
          <w:rPr>
            <w:rFonts w:hint="eastAsia"/>
          </w:rPr>
          <w:t>对此，本文在全局索引的基础上，提出了轻量级的核心子图索引</w:t>
        </w:r>
      </w:ins>
      <w:ins w:id="386" w:author="HERO 浩宇" w:date="2023-10-29T16:43:00Z">
        <w:r w:rsidR="002138C3">
          <w:rPr>
            <w:rFonts w:hint="eastAsia"/>
          </w:rPr>
          <w:t>。</w:t>
        </w:r>
      </w:ins>
      <w:ins w:id="387" w:author="HERO 浩宇" w:date="2023-10-29T16:44:00Z">
        <w:r w:rsidR="002138C3">
          <w:rPr>
            <w:rFonts w:hint="eastAsia"/>
          </w:rPr>
          <w:t>和全局索引相比，</w:t>
        </w:r>
        <w:r w:rsidR="00F24010">
          <w:rPr>
            <w:rFonts w:hint="eastAsia"/>
          </w:rPr>
          <w:t>它</w:t>
        </w:r>
      </w:ins>
      <w:ins w:id="388" w:author="HERO 浩宇" w:date="2023-10-29T16:45:00Z">
        <w:r w:rsidR="00F24010">
          <w:rPr>
            <w:rFonts w:hint="eastAsia"/>
          </w:rPr>
          <w:t>的筛选阈值更小，数量更多，因此可以做到更高的覆盖率，提供更精确的上界值。同时它不再维护全局索引，而</w:t>
        </w:r>
      </w:ins>
      <w:ins w:id="389" w:author="HERO 浩宇" w:date="2023-10-29T16:46:00Z">
        <w:r w:rsidR="00D03E16">
          <w:rPr>
            <w:rFonts w:hint="eastAsia"/>
          </w:rPr>
          <w:t>只需要维护</w:t>
        </w:r>
      </w:ins>
      <w:ins w:id="390" w:author="HERO 浩宇" w:date="2023-10-29T16:48:00Z">
        <w:r w:rsidR="00B3565D">
          <w:rPr>
            <w:rFonts w:hint="eastAsia"/>
          </w:rPr>
          <w:t>高度顶点之间的索引，因此</w:t>
        </w:r>
      </w:ins>
      <w:ins w:id="391" w:author="HERO 浩宇" w:date="2023-10-29T16:49:00Z">
        <w:r w:rsidR="00B3565D">
          <w:rPr>
            <w:rFonts w:hint="eastAsia"/>
          </w:rPr>
          <w:t>它的开销远小于</w:t>
        </w:r>
        <w:r w:rsidR="0054538B">
          <w:rPr>
            <w:rFonts w:hint="eastAsia"/>
          </w:rPr>
          <w:t>全局索引。清单XXXX展示了核心子图查询的</w:t>
        </w:r>
      </w:ins>
      <w:ins w:id="392" w:author="HERO 浩宇" w:date="2023-10-29T16:50:00Z">
        <w:r w:rsidR="0054538B">
          <w:rPr>
            <w:rFonts w:hint="eastAsia"/>
          </w:rPr>
          <w:t>伪代码</w:t>
        </w:r>
      </w:ins>
    </w:p>
    <w:p w14:paraId="26508756" w14:textId="7A64A529" w:rsidR="0054538B" w:rsidDel="0054538B" w:rsidRDefault="0054538B" w:rsidP="00737088">
      <w:pPr>
        <w:ind w:firstLine="420"/>
        <w:rPr>
          <w:del w:id="393" w:author="HERO 浩宇" w:date="2023-10-29T16:50:00Z"/>
          <w:rFonts w:hint="eastAsia"/>
        </w:rPr>
      </w:pPr>
    </w:p>
    <w:p w14:paraId="61AA108E" w14:textId="555F0D89" w:rsidR="00236AAB" w:rsidRDefault="00CE096E" w:rsidP="00226B92">
      <w:pPr>
        <w:ind w:firstLine="420"/>
      </w:pPr>
      <w:del w:id="394" w:author="HERO 浩宇" w:date="2023-10-29T16:50:00Z">
        <w:r w:rsidDel="0054538B">
          <w:rPr>
            <w:rFonts w:hint="eastAsia"/>
          </w:rPr>
          <w:delText>基于以上观察，我们提出了基于</w:delText>
        </w:r>
      </w:del>
      <w:del w:id="395"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396"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397"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398"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399" w:author="HERO 浩宇" w:date="2023-10-29T16:50:00Z">
        <w:r w:rsidR="003F67C0" w:rsidDel="0054538B">
          <w:rPr>
            <w:rFonts w:hint="eastAsia"/>
          </w:rPr>
          <w:delText>”。传统的</w:delText>
        </w:r>
      </w:del>
      <w:del w:id="400" w:author="HERO 浩宇" w:date="2023-10-27T20:49:00Z">
        <w:r w:rsidR="00BC5775" w:rsidDel="0004556B">
          <w:rPr>
            <w:rFonts w:hint="eastAsia"/>
          </w:rPr>
          <w:delText>hub</w:delText>
        </w:r>
      </w:del>
      <w:del w:id="401" w:author="HERO 浩宇" w:date="2023-10-29T16:50:00Z">
        <w:r w:rsidR="00AB12A7" w:rsidDel="0054538B">
          <w:rPr>
            <w:rFonts w:hint="eastAsia"/>
          </w:rPr>
          <w:delText>顶点索引，</w:delText>
        </w:r>
      </w:del>
      <w:del w:id="402"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403"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404" w:author="HERO 浩宇" w:date="2023-10-29T16:50:00Z">
        <w:r w:rsidR="00AB12A7" w:rsidDel="0054538B">
          <w:rPr>
            <w:rFonts w:hint="eastAsia"/>
          </w:rPr>
          <w:delText>只需要记录</w:delText>
        </w:r>
        <w:r w:rsidR="00D45D31" w:rsidDel="0054538B">
          <w:rPr>
            <w:rFonts w:hint="eastAsia"/>
          </w:rPr>
          <w:delText>索引顶点</w:delText>
        </w:r>
      </w:del>
      <w:del w:id="405"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406" w:author="HERO 浩宇" w:date="2023-10-29T16:50:00Z">
        <w:r w:rsidR="00AB12A7" w:rsidDel="0054538B">
          <w:rPr>
            <w:rFonts w:hint="eastAsia"/>
          </w:rPr>
          <w:delText>之间的</w:delText>
        </w:r>
      </w:del>
      <w:del w:id="407" w:author="HERO 浩宇" w:date="2023-10-27T20:53:00Z">
        <w:r w:rsidR="00AB12A7" w:rsidDel="002B676C">
          <w:rPr>
            <w:rFonts w:hint="eastAsia"/>
          </w:rPr>
          <w:delText>索引</w:delText>
        </w:r>
      </w:del>
      <w:del w:id="408" w:author="HERO 浩宇" w:date="2023-10-29T16:50:00Z">
        <w:r w:rsidR="00AB12A7" w:rsidDel="0054538B">
          <w:rPr>
            <w:rFonts w:hint="eastAsia"/>
          </w:rPr>
          <w:delText>值，由于</w:delText>
        </w:r>
      </w:del>
      <w:del w:id="409" w:author="HERO 浩宇" w:date="2023-10-27T20:53:00Z">
        <w:r w:rsidR="006636E4" w:rsidDel="002B676C">
          <w:rPr>
            <w:rFonts w:hint="eastAsia"/>
          </w:rPr>
          <w:delText>hub</w:delText>
        </w:r>
        <w:r w:rsidR="00AB12A7" w:rsidDel="002B676C">
          <w:rPr>
            <w:rFonts w:hint="eastAsia"/>
          </w:rPr>
          <w:delText>顶点的数量远小于总顶点，</w:delText>
        </w:r>
      </w:del>
      <w:del w:id="410" w:author="HERO 浩宇" w:date="2023-10-29T16:50:00Z">
        <w:r w:rsidR="00AB12A7" w:rsidDel="0054538B">
          <w:rPr>
            <w:rFonts w:hint="eastAsia"/>
          </w:rPr>
          <w:delText>这部分的存储开销远小于</w:delText>
        </w:r>
      </w:del>
      <w:del w:id="411" w:author="HERO 浩宇" w:date="2023-10-27T20:54:00Z">
        <w:r w:rsidR="006636E4" w:rsidDel="00D21461">
          <w:rPr>
            <w:rFonts w:hint="eastAsia"/>
          </w:rPr>
          <w:delText>hub</w:delText>
        </w:r>
      </w:del>
      <w:del w:id="412" w:author="HERO 浩宇" w:date="2023-10-29T16:50:00Z">
        <w:r w:rsidR="00AB12A7" w:rsidDel="0054538B">
          <w:rPr>
            <w:rFonts w:hint="eastAsia"/>
          </w:rPr>
          <w:delText>顶点</w:delText>
        </w:r>
      </w:del>
      <w:del w:id="413" w:author="HERO 浩宇" w:date="2023-10-27T20:54:00Z">
        <w:r w:rsidR="00AB12A7" w:rsidDel="00D21461">
          <w:rPr>
            <w:rFonts w:hint="eastAsia"/>
          </w:rPr>
          <w:delText>的</w:delText>
        </w:r>
      </w:del>
      <w:del w:id="414" w:author="HERO 浩宇" w:date="2023-10-29T16:50:00Z">
        <w:r w:rsidR="00AB12A7" w:rsidDel="0054538B">
          <w:rPr>
            <w:rFonts w:hint="eastAsia"/>
          </w:rPr>
          <w:delText>索引</w:delText>
        </w:r>
      </w:del>
      <w:del w:id="415" w:author="HERO 浩宇" w:date="2023-10-27T20:56:00Z">
        <w:r w:rsidR="00AB12A7" w:rsidDel="008344DF">
          <w:rPr>
            <w:rFonts w:hint="eastAsia"/>
          </w:rPr>
          <w:delText>。</w:delText>
        </w:r>
      </w:del>
      <w:del w:id="416"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417"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418" w:author="HERO 浩宇" w:date="2023-10-27T21:11:00Z">
        <w:r w:rsidR="00CD3096" w:rsidDel="0041375E">
          <w:br w:type="column"/>
        </w:r>
      </w:del>
    </w:p>
    <w:p w14:paraId="233ACFCA" w14:textId="77777777" w:rsidR="00236AAB" w:rsidRDefault="00236AAB" w:rsidP="00236AAB">
      <w:pPr>
        <w:ind w:firstLine="420"/>
      </w:pPr>
      <w:r>
        <w:br w:type="page"/>
      </w:r>
    </w:p>
    <w:p w14:paraId="6286134E" w14:textId="2BC1468D" w:rsidR="00C666FD" w:rsidRDefault="00081153" w:rsidP="007E5D01">
      <w:pPr>
        <w:tabs>
          <w:tab w:val="left" w:pos="6237"/>
        </w:tabs>
        <w:ind w:firstLine="420"/>
        <w:rPr>
          <w:ins w:id="419" w:author="HERO 浩宇" w:date="2023-10-29T17:04:00Z"/>
          <w:rFonts w:hint="eastAsia"/>
          <w:b/>
        </w:rPr>
      </w:pPr>
      <w:del w:id="420" w:author="HERO 浩宇" w:date="2023-10-27T21:11:00Z">
        <w:r w:rsidRPr="006F427E" w:rsidDel="0041375E">
          <w:rPr>
            <w:rFonts w:hint="eastAsia"/>
          </w:rPr>
          <w:lastRenderedPageBreak/>
          <w:delText>高速地核心子图查询</w:delText>
        </w:r>
      </w:del>
      <w:ins w:id="421" w:author="HERO 浩宇" w:date="2023-10-27T21:11:00Z">
        <w:r w:rsidR="0041375E">
          <w:rPr>
            <w:rFonts w:hint="eastAsia"/>
          </w:rPr>
          <w:t>基于</w:t>
        </w:r>
      </w:ins>
      <w:ins w:id="422" w:author="HERO 浩宇" w:date="2023-10-29T16:54:00Z">
        <w:r w:rsidR="000A405A">
          <w:rPr>
            <w:rFonts w:hint="eastAsia"/>
          </w:rPr>
          <w:t>核心</w:t>
        </w:r>
      </w:ins>
      <w:ins w:id="423" w:author="HERO 浩宇" w:date="2023-10-27T21:12:00Z">
        <w:r w:rsidR="0041375E">
          <w:rPr>
            <w:rFonts w:hint="eastAsia"/>
          </w:rPr>
          <w:t>子图</w:t>
        </w:r>
      </w:ins>
      <w:ins w:id="424" w:author="HERO 浩宇" w:date="2023-10-29T16:54:00Z">
        <w:r w:rsidR="000A405A">
          <w:rPr>
            <w:rFonts w:hint="eastAsia"/>
          </w:rPr>
          <w:t>的查询加速</w:t>
        </w:r>
      </w:ins>
      <w:r w:rsidRPr="006F427E">
        <w:t>机制的执行步骤如下：</w:t>
      </w:r>
      <w:r w:rsidRPr="00D73DD4">
        <w:rPr>
          <w:bCs/>
          <w:rPrChange w:id="425" w:author="HERO 浩宇" w:date="2023-10-29T17:25:00Z">
            <w:rPr>
              <w:b/>
            </w:rPr>
          </w:rPrChange>
        </w:rPr>
        <w:t>1</w:t>
      </w:r>
      <w:r w:rsidRPr="00D73DD4">
        <w:rPr>
          <w:rFonts w:hint="eastAsia"/>
          <w:bCs/>
          <w:rPrChange w:id="426" w:author="HERO 浩宇" w:date="2023-10-29T17:25:00Z">
            <w:rPr>
              <w:rFonts w:hint="eastAsia"/>
              <w:b/>
            </w:rPr>
          </w:rPrChange>
        </w:rPr>
        <w:t>，</w:t>
      </w:r>
      <w:ins w:id="427" w:author="HERO 浩宇" w:date="2023-10-29T16:55:00Z">
        <w:r w:rsidR="000A405A" w:rsidRPr="00D73DD4">
          <w:rPr>
            <w:rFonts w:hint="eastAsia"/>
            <w:bCs/>
            <w:rPrChange w:id="428" w:author="HERO 浩宇" w:date="2023-10-29T17:25:00Z">
              <w:rPr>
                <w:rFonts w:hint="eastAsia"/>
                <w:b/>
              </w:rPr>
            </w:rPrChange>
          </w:rPr>
          <w:t>建立全局索引</w:t>
        </w:r>
      </w:ins>
      <w:ins w:id="429" w:author="HERO 浩宇" w:date="2023-10-29T17:52:00Z">
        <w:r w:rsidR="00352630">
          <w:rPr>
            <w:rFonts w:hint="eastAsia"/>
            <w:bCs/>
          </w:rPr>
          <w:t>（第1</w:t>
        </w:r>
        <w:r w:rsidR="00352630">
          <w:rPr>
            <w:bCs/>
          </w:rPr>
          <w:t>-4</w:t>
        </w:r>
        <w:r w:rsidR="00352630">
          <w:rPr>
            <w:rFonts w:hint="eastAsia"/>
            <w:bCs/>
          </w:rPr>
          <w:t>行）</w:t>
        </w:r>
      </w:ins>
      <w:ins w:id="430" w:author="HERO 浩宇" w:date="2023-10-29T16:55:00Z">
        <w:r w:rsidR="000A405A" w:rsidRPr="00D73DD4">
          <w:rPr>
            <w:rFonts w:hint="eastAsia"/>
            <w:bCs/>
            <w:rPrChange w:id="431" w:author="HERO 浩宇" w:date="2023-10-29T17:25:00Z">
              <w:rPr>
                <w:rFonts w:hint="eastAsia"/>
                <w:b/>
              </w:rPr>
            </w:rPrChange>
          </w:rPr>
          <w:t>。我们采用了跟SGraph相同的策略计算全局索引。</w:t>
        </w:r>
      </w:ins>
      <w:ins w:id="432" w:author="HERO 浩宇" w:date="2023-10-29T16:56:00Z">
        <w:r w:rsidR="00AA7347" w:rsidRPr="00D73DD4">
          <w:rPr>
            <w:rFonts w:hint="eastAsia"/>
            <w:bCs/>
            <w:rPrChange w:id="433" w:author="HERO 浩宇" w:date="2023-10-29T17:25:00Z">
              <w:rPr>
                <w:rFonts w:hint="eastAsia"/>
                <w:b/>
              </w:rPr>
            </w:rPrChange>
          </w:rPr>
          <w:t>系统在对顶点的度数进行排序之后，选择度数最高的k个顶点（k值由用户确定），执行SSSP</w:t>
        </w:r>
      </w:ins>
      <w:ins w:id="434" w:author="HERO 浩宇" w:date="2023-10-29T16:57:00Z">
        <w:r w:rsidR="00AA7347" w:rsidRPr="00D73DD4">
          <w:rPr>
            <w:rFonts w:hint="eastAsia"/>
            <w:bCs/>
            <w:rPrChange w:id="435" w:author="HERO 浩宇" w:date="2023-10-29T17:25:00Z">
              <w:rPr>
                <w:rFonts w:hint="eastAsia"/>
                <w:b/>
              </w:rPr>
            </w:rPrChange>
          </w:rPr>
          <w:t>算法计算k个高度顶点与图上的所有顶点的</w:t>
        </w:r>
      </w:ins>
      <w:ins w:id="436" w:author="HERO 浩宇" w:date="2023-10-29T17:01:00Z">
        <w:r w:rsidR="00CF71A6" w:rsidRPr="00D73DD4">
          <w:rPr>
            <w:rFonts w:hint="eastAsia"/>
            <w:bCs/>
            <w:rPrChange w:id="437" w:author="HERO 浩宇" w:date="2023-10-29T17:25:00Z">
              <w:rPr>
                <w:rFonts w:hint="eastAsia"/>
                <w:b/>
              </w:rPr>
            </w:rPrChange>
          </w:rPr>
          <w:t>最短路径</w:t>
        </w:r>
        <w:r w:rsidR="00DD243B" w:rsidRPr="00D73DD4">
          <w:rPr>
            <w:rFonts w:hint="eastAsia"/>
            <w:bCs/>
            <w:rPrChange w:id="438" w:author="HERO 浩宇" w:date="2023-10-29T17:25:00Z">
              <w:rPr>
                <w:rFonts w:hint="eastAsia"/>
                <w:b/>
              </w:rPr>
            </w:rPrChange>
          </w:rPr>
          <w:t>（包含距离值和路径父节点）</w:t>
        </w:r>
      </w:ins>
      <w:ins w:id="439" w:author="HERO 浩宇" w:date="2023-10-29T16:57:00Z">
        <w:r w:rsidR="00E92B76" w:rsidRPr="00D73DD4">
          <w:rPr>
            <w:rFonts w:hint="eastAsia"/>
            <w:bCs/>
            <w:rPrChange w:id="440" w:author="HERO 浩宇" w:date="2023-10-29T17:25:00Z">
              <w:rPr>
                <w:rFonts w:hint="eastAsia"/>
                <w:b/>
              </w:rPr>
            </w:rPrChange>
          </w:rPr>
          <w:t>，将结果存入以</w:t>
        </w:r>
      </w:ins>
      <w:ins w:id="441" w:author="HERO 浩宇" w:date="2023-10-29T16:58:00Z">
        <w:r w:rsidR="00E92B76" w:rsidRPr="00D73DD4">
          <w:rPr>
            <w:rFonts w:hint="eastAsia"/>
            <w:bCs/>
            <w:rPrChange w:id="442" w:author="HERO 浩宇" w:date="2023-10-29T17:25:00Z">
              <w:rPr>
                <w:rFonts w:hint="eastAsia"/>
                <w:b/>
              </w:rPr>
            </w:rPrChange>
          </w:rPr>
          <w:t>高度顶点id为索引的数组保存。</w:t>
        </w:r>
      </w:ins>
      <w:ins w:id="443" w:author="HERO 浩宇" w:date="2023-10-27T21:14:00Z">
        <w:r w:rsidR="009158F9" w:rsidRPr="00D73DD4">
          <w:rPr>
            <w:rFonts w:hint="eastAsia"/>
            <w:bCs/>
            <w:rPrChange w:id="444" w:author="HERO 浩宇" w:date="2023-10-29T17:25:00Z">
              <w:rPr>
                <w:rFonts w:hint="eastAsia"/>
                <w:b/>
              </w:rPr>
            </w:rPrChange>
          </w:rPr>
          <w:t>2，</w:t>
        </w:r>
      </w:ins>
      <w:r w:rsidRPr="00D73DD4">
        <w:rPr>
          <w:bCs/>
          <w:rPrChange w:id="445" w:author="HERO 浩宇" w:date="2023-10-29T17:25:00Z">
            <w:rPr>
              <w:b/>
            </w:rPr>
          </w:rPrChange>
        </w:rPr>
        <w:t>建立</w:t>
      </w:r>
      <w:ins w:id="446" w:author="HERO 浩宇" w:date="2023-10-29T16:58:00Z">
        <w:r w:rsidR="002147D2" w:rsidRPr="00D73DD4">
          <w:rPr>
            <w:rFonts w:hint="eastAsia"/>
            <w:bCs/>
            <w:rPrChange w:id="447" w:author="HERO 浩宇" w:date="2023-10-29T17:25:00Z">
              <w:rPr>
                <w:rFonts w:hint="eastAsia"/>
                <w:b/>
              </w:rPr>
            </w:rPrChange>
          </w:rPr>
          <w:t>核心子图</w:t>
        </w:r>
      </w:ins>
      <w:r w:rsidR="00D45D31" w:rsidRPr="00D73DD4">
        <w:rPr>
          <w:rFonts w:hint="eastAsia"/>
          <w:bCs/>
          <w:rPrChange w:id="448" w:author="HERO 浩宇" w:date="2023-10-29T17:25:00Z">
            <w:rPr>
              <w:rFonts w:hint="eastAsia"/>
              <w:b/>
            </w:rPr>
          </w:rPrChange>
        </w:rPr>
        <w:t>索引</w:t>
      </w:r>
      <w:ins w:id="449" w:author="HERO 浩宇" w:date="2023-10-29T17:52:00Z">
        <w:r w:rsidR="007B61B4">
          <w:rPr>
            <w:rFonts w:hint="eastAsia"/>
            <w:bCs/>
          </w:rPr>
          <w:t>（第</w:t>
        </w:r>
        <w:r w:rsidR="007B61B4">
          <w:rPr>
            <w:bCs/>
          </w:rPr>
          <w:t>5</w:t>
        </w:r>
        <w:r w:rsidR="007B61B4">
          <w:rPr>
            <w:bCs/>
          </w:rPr>
          <w:t>-</w:t>
        </w:r>
        <w:r w:rsidR="007B61B4">
          <w:rPr>
            <w:bCs/>
          </w:rPr>
          <w:t>8</w:t>
        </w:r>
        <w:r w:rsidR="007B61B4">
          <w:rPr>
            <w:rFonts w:hint="eastAsia"/>
            <w:bCs/>
          </w:rPr>
          <w:t>行）</w:t>
        </w:r>
      </w:ins>
      <w:ins w:id="450" w:author="HERO 浩宇" w:date="2023-10-27T21:15:00Z">
        <w:r w:rsidR="009158F9" w:rsidRPr="00D73DD4">
          <w:rPr>
            <w:rFonts w:hint="eastAsia"/>
            <w:bCs/>
            <w:rPrChange w:id="451" w:author="HERO 浩宇" w:date="2023-10-29T17:25:00Z">
              <w:rPr>
                <w:rFonts w:hint="eastAsia"/>
                <w:b/>
              </w:rPr>
            </w:rPrChange>
          </w:rPr>
          <w:t>：</w:t>
        </w:r>
      </w:ins>
      <w:ins w:id="452" w:author="HERO 浩宇" w:date="2023-10-29T16:59:00Z">
        <w:r w:rsidR="002147D2" w:rsidRPr="00D73DD4">
          <w:rPr>
            <w:rFonts w:hint="eastAsia"/>
            <w:bCs/>
            <w:rPrChange w:id="453" w:author="HERO 浩宇" w:date="2023-10-29T17:25:00Z">
              <w:rPr>
                <w:rFonts w:hint="eastAsia"/>
                <w:b/>
              </w:rPr>
            </w:rPrChange>
          </w:rPr>
          <w:t>放宽筛选的度数标准，选择更多的</w:t>
        </w:r>
        <w:r w:rsidR="00C96514" w:rsidRPr="00D73DD4">
          <w:rPr>
            <w:rFonts w:hint="eastAsia"/>
            <w:bCs/>
            <w:rPrChange w:id="454" w:author="HERO 浩宇" w:date="2023-10-29T17:25:00Z">
              <w:rPr>
                <w:rFonts w:hint="eastAsia"/>
                <w:b/>
              </w:rPr>
            </w:rPrChange>
          </w:rPr>
          <w:t>高度顶点加入核心子图中</w:t>
        </w:r>
      </w:ins>
      <w:ins w:id="455" w:author="HERO 浩宇" w:date="2023-10-29T17:00:00Z">
        <w:r w:rsidR="00C96514" w:rsidRPr="00D73DD4">
          <w:rPr>
            <w:rFonts w:hint="eastAsia"/>
            <w:bCs/>
            <w:rPrChange w:id="456" w:author="HERO 浩宇" w:date="2023-10-29T17:25:00Z">
              <w:rPr>
                <w:rFonts w:hint="eastAsia"/>
                <w:b/>
              </w:rPr>
            </w:rPrChange>
          </w:rPr>
          <w:t>。由于全局索引顶点已经</w:t>
        </w:r>
        <w:r w:rsidR="00CF71A6" w:rsidRPr="00D73DD4">
          <w:rPr>
            <w:rFonts w:hint="eastAsia"/>
            <w:bCs/>
            <w:rPrChange w:id="457" w:author="HERO 浩宇" w:date="2023-10-29T17:25:00Z">
              <w:rPr>
                <w:rFonts w:hint="eastAsia"/>
                <w:b/>
              </w:rPr>
            </w:rPrChange>
          </w:rPr>
          <w:t>记录了到达全局的索引，所以</w:t>
        </w:r>
      </w:ins>
      <w:ins w:id="458" w:author="HERO 浩宇" w:date="2023-10-29T16:59:00Z">
        <w:r w:rsidR="00C96514" w:rsidRPr="00D73DD4">
          <w:rPr>
            <w:rFonts w:hint="eastAsia"/>
            <w:bCs/>
            <w:rPrChange w:id="459" w:author="HERO 浩宇" w:date="2023-10-29T17:25:00Z">
              <w:rPr>
                <w:rFonts w:hint="eastAsia"/>
                <w:b/>
              </w:rPr>
            </w:rPrChange>
          </w:rPr>
          <w:t>要剔除掉</w:t>
        </w:r>
      </w:ins>
      <w:ins w:id="460" w:author="HERO 浩宇" w:date="2023-10-29T17:01:00Z">
        <w:r w:rsidR="00CF71A6" w:rsidRPr="00D73DD4">
          <w:rPr>
            <w:rFonts w:hint="eastAsia"/>
            <w:bCs/>
            <w:rPrChange w:id="461" w:author="HERO 浩宇" w:date="2023-10-29T17:25:00Z">
              <w:rPr>
                <w:rFonts w:hint="eastAsia"/>
                <w:b/>
              </w:rPr>
            </w:rPrChange>
          </w:rPr>
          <w:t>这部分</w:t>
        </w:r>
      </w:ins>
      <w:ins w:id="462" w:author="HERO 浩宇" w:date="2023-10-29T17:00:00Z">
        <w:r w:rsidR="00C96514" w:rsidRPr="00D73DD4">
          <w:rPr>
            <w:rFonts w:hint="eastAsia"/>
            <w:bCs/>
            <w:rPrChange w:id="463" w:author="HERO 浩宇" w:date="2023-10-29T17:25:00Z">
              <w:rPr>
                <w:rFonts w:hint="eastAsia"/>
                <w:b/>
              </w:rPr>
            </w:rPrChange>
          </w:rPr>
          <w:t>顶点</w:t>
        </w:r>
      </w:ins>
      <w:ins w:id="464" w:author="HERO 浩宇" w:date="2023-10-29T17:02:00Z">
        <w:r w:rsidR="00DD243B" w:rsidRPr="00D73DD4">
          <w:rPr>
            <w:rFonts w:hint="eastAsia"/>
            <w:bCs/>
            <w:rPrChange w:id="465" w:author="HERO 浩宇" w:date="2023-10-29T17:25:00Z">
              <w:rPr>
                <w:rFonts w:hint="eastAsia"/>
                <w:b/>
              </w:rPr>
            </w:rPrChange>
          </w:rPr>
          <w:t>。</w:t>
        </w:r>
        <w:r w:rsidR="00704CF8" w:rsidRPr="00D73DD4">
          <w:rPr>
            <w:rFonts w:hint="eastAsia"/>
            <w:bCs/>
            <w:rPrChange w:id="466" w:author="HERO 浩宇" w:date="2023-10-29T17:25:00Z">
              <w:rPr>
                <w:rFonts w:hint="eastAsia"/>
                <w:b/>
              </w:rPr>
            </w:rPrChange>
          </w:rPr>
          <w:t>此外，</w:t>
        </w:r>
      </w:ins>
      <w:ins w:id="467" w:author="HERO 浩宇" w:date="2023-10-29T17:03:00Z">
        <w:r w:rsidR="00704CF8" w:rsidRPr="00D73DD4">
          <w:rPr>
            <w:rFonts w:hint="eastAsia"/>
            <w:bCs/>
            <w:rPrChange w:id="468"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469" w:author="HERO 浩宇" w:date="2023-10-29T17:25:00Z">
              <w:rPr>
                <w:rFonts w:hint="eastAsia"/>
                <w:b/>
              </w:rPr>
            </w:rPrChange>
          </w:rPr>
          <w:t>上</w:t>
        </w:r>
      </w:ins>
      <w:ins w:id="470" w:author="HERO 浩宇" w:date="2023-10-29T17:04:00Z">
        <w:r w:rsidR="00634E76" w:rsidRPr="00D73DD4">
          <w:rPr>
            <w:rFonts w:hint="eastAsia"/>
            <w:bCs/>
            <w:rPrChange w:id="471" w:author="HERO 浩宇" w:date="2023-10-29T17:25:00Z">
              <w:rPr>
                <w:rFonts w:hint="eastAsia"/>
                <w:b/>
              </w:rPr>
            </w:rPrChange>
          </w:rPr>
          <w:t>各点之间的最短路径。3，</w:t>
        </w:r>
        <w:r w:rsidR="008F4A98" w:rsidRPr="00D73DD4">
          <w:rPr>
            <w:rFonts w:hint="eastAsia"/>
            <w:bCs/>
            <w:rPrChange w:id="472" w:author="HERO 浩宇" w:date="2023-10-29T17:25:00Z">
              <w:rPr>
                <w:rFonts w:hint="eastAsia"/>
                <w:b/>
              </w:rPr>
            </w:rPrChange>
          </w:rPr>
          <w:t>查询加速</w:t>
        </w:r>
      </w:ins>
      <w:ins w:id="473" w:author="HERO 浩宇" w:date="2023-10-29T17:53:00Z">
        <w:r w:rsidR="007B61B4">
          <w:rPr>
            <w:rFonts w:hint="eastAsia"/>
            <w:bCs/>
          </w:rPr>
          <w:t>（第</w:t>
        </w:r>
        <w:r w:rsidR="007B61B4">
          <w:rPr>
            <w:bCs/>
          </w:rPr>
          <w:t>9</w:t>
        </w:r>
        <w:r w:rsidR="007B61B4">
          <w:rPr>
            <w:bCs/>
          </w:rPr>
          <w:t>-</w:t>
        </w:r>
        <w:r w:rsidR="007B61B4">
          <w:rPr>
            <w:bCs/>
          </w:rPr>
          <w:t>15</w:t>
        </w:r>
        <w:r w:rsidR="007B61B4">
          <w:rPr>
            <w:rFonts w:hint="eastAsia"/>
            <w:bCs/>
          </w:rPr>
          <w:t>行）</w:t>
        </w:r>
        <w:r w:rsidR="007B61B4">
          <w:rPr>
            <w:rFonts w:hint="eastAsia"/>
            <w:bCs/>
          </w:rPr>
          <w:t>：</w:t>
        </w:r>
      </w:ins>
      <w:ins w:id="474" w:author="HERO 浩宇" w:date="2023-10-29T17:06:00Z">
        <w:r w:rsidR="00DE4DB9" w:rsidRPr="00D73DD4">
          <w:rPr>
            <w:rFonts w:hint="eastAsia"/>
            <w:bCs/>
            <w:rPrChange w:id="475" w:author="HERO 浩宇" w:date="2023-10-29T17:25:00Z">
              <w:rPr>
                <w:rFonts w:hint="eastAsia"/>
                <w:b/>
              </w:rPr>
            </w:rPrChange>
          </w:rPr>
          <w:t>执行点对点查询，首先</w:t>
        </w:r>
      </w:ins>
      <w:ins w:id="476" w:author="HERO 浩宇" w:date="2023-10-29T17:05:00Z">
        <w:r w:rsidR="008F4A98" w:rsidRPr="00D73DD4">
          <w:rPr>
            <w:rFonts w:hint="eastAsia"/>
            <w:bCs/>
            <w:rPrChange w:id="477" w:author="HERO 浩宇" w:date="2023-10-29T17:25:00Z">
              <w:rPr>
                <w:rFonts w:hint="eastAsia"/>
                <w:b/>
              </w:rPr>
            </w:rPrChange>
          </w:rPr>
          <w:t>借助</w:t>
        </w:r>
      </w:ins>
      <w:ins w:id="478" w:author="HERO 浩宇" w:date="2023-10-29T17:06:00Z">
        <w:r w:rsidR="008F4A98" w:rsidRPr="00D73DD4">
          <w:rPr>
            <w:rFonts w:hint="eastAsia"/>
            <w:bCs/>
            <w:rPrChange w:id="479" w:author="HERO 浩宇" w:date="2023-10-29T17:25:00Z">
              <w:rPr>
                <w:rFonts w:hint="eastAsia"/>
                <w:b/>
              </w:rPr>
            </w:rPrChange>
          </w:rPr>
          <w:t>全局索引</w:t>
        </w:r>
        <w:r w:rsidR="00DE4DB9" w:rsidRPr="00D73DD4">
          <w:rPr>
            <w:rFonts w:hint="eastAsia"/>
            <w:bCs/>
            <w:rPrChange w:id="480" w:author="HERO 浩宇" w:date="2023-10-29T17:25:00Z">
              <w:rPr>
                <w:rFonts w:hint="eastAsia"/>
                <w:b/>
              </w:rPr>
            </w:rPrChange>
          </w:rPr>
          <w:t>确定</w:t>
        </w:r>
      </w:ins>
      <w:ins w:id="481" w:author="HERO 浩宇" w:date="2023-10-29T17:21:00Z">
        <w:r w:rsidR="00D94A67" w:rsidRPr="00D73DD4">
          <w:rPr>
            <w:rFonts w:hint="eastAsia"/>
            <w:bCs/>
            <w:rPrChange w:id="482" w:author="HERO 浩宇" w:date="2023-10-29T17:25:00Z">
              <w:rPr>
                <w:rFonts w:hint="eastAsia"/>
                <w:b/>
              </w:rPr>
            </w:rPrChange>
          </w:rPr>
          <w:t>粗略的上下界值。随后开始剪枝查询。</w:t>
        </w:r>
      </w:ins>
      <w:ins w:id="483" w:author="HERO 浩宇" w:date="2023-10-29T17:22:00Z">
        <w:r w:rsidR="00894833" w:rsidRPr="00D73DD4">
          <w:rPr>
            <w:rFonts w:hint="eastAsia"/>
            <w:bCs/>
            <w:rPrChange w:id="484" w:author="HERO 浩宇" w:date="2023-10-29T17:25:00Z">
              <w:rPr>
                <w:rFonts w:hint="eastAsia"/>
                <w:b/>
              </w:rPr>
            </w:rPrChange>
          </w:rPr>
          <w:t>正常情况下，系统会遍历当前顶点的每一个出边顶点，依次对每个顶点的距离</w:t>
        </w:r>
      </w:ins>
      <w:ins w:id="485" w:author="HERO 浩宇" w:date="2023-10-29T17:23:00Z">
        <w:r w:rsidR="00894833" w:rsidRPr="00D73DD4">
          <w:rPr>
            <w:rFonts w:hint="eastAsia"/>
            <w:bCs/>
            <w:rPrChange w:id="486" w:author="HERO 浩宇" w:date="2023-10-29T17:25:00Z">
              <w:rPr>
                <w:rFonts w:hint="eastAsia"/>
                <w:b/>
              </w:rPr>
            </w:rPrChange>
          </w:rPr>
          <w:t>值进行剪枝判断，以确定下一轮的活跃顶点。</w:t>
        </w:r>
        <w:r w:rsidR="002C7672" w:rsidRPr="00D73DD4">
          <w:rPr>
            <w:rFonts w:hint="eastAsia"/>
            <w:bCs/>
            <w:rPrChange w:id="487" w:author="HERO 浩宇" w:date="2023-10-29T17:25:00Z">
              <w:rPr>
                <w:rFonts w:hint="eastAsia"/>
                <w:b/>
              </w:rPr>
            </w:rPrChange>
          </w:rPr>
          <w:t>若当前查询的顶点属于核心子图则除了访问出边邻居，还要</w:t>
        </w:r>
      </w:ins>
      <w:ins w:id="488" w:author="HERO 浩宇" w:date="2023-10-29T17:24:00Z">
        <w:r w:rsidR="002C7672" w:rsidRPr="00D73DD4">
          <w:rPr>
            <w:rFonts w:hint="eastAsia"/>
            <w:bCs/>
            <w:rPrChange w:id="489" w:author="HERO 浩宇" w:date="2023-10-29T17:25:00Z">
              <w:rPr>
                <w:rFonts w:hint="eastAsia"/>
                <w:b/>
              </w:rPr>
            </w:rPrChange>
          </w:rPr>
          <w:t>访问与该顶点相连的其它所有的高度顶点。正常情况下，</w:t>
        </w:r>
        <w:r w:rsidR="00D73DD4" w:rsidRPr="00D73DD4">
          <w:rPr>
            <w:rFonts w:hint="eastAsia"/>
            <w:bCs/>
            <w:rPrChange w:id="490" w:author="HERO 浩宇" w:date="2023-10-29T17:25:00Z">
              <w:rPr>
                <w:rFonts w:hint="eastAsia"/>
                <w:b/>
              </w:rPr>
            </w:rPrChange>
          </w:rPr>
          <w:t>这些高度顶点之间的状态传播可能</w:t>
        </w:r>
      </w:ins>
      <w:ins w:id="491" w:author="HERO 浩宇" w:date="2023-10-29T17:25:00Z">
        <w:r w:rsidR="00D73DD4">
          <w:rPr>
            <w:rFonts w:hint="eastAsia"/>
            <w:bCs/>
          </w:rPr>
          <w:t>需要</w:t>
        </w:r>
      </w:ins>
      <w:ins w:id="492" w:author="HERO 浩宇" w:date="2023-10-29T17:24:00Z">
        <w:r w:rsidR="00D73DD4" w:rsidRPr="00D73DD4">
          <w:rPr>
            <w:rFonts w:hint="eastAsia"/>
            <w:bCs/>
            <w:rPrChange w:id="493" w:author="HERO 浩宇" w:date="2023-10-29T17:25:00Z">
              <w:rPr>
                <w:rFonts w:hint="eastAsia"/>
                <w:b/>
              </w:rPr>
            </w:rPrChange>
          </w:rPr>
          <w:t>很多跳才能完成</w:t>
        </w:r>
      </w:ins>
      <w:ins w:id="494" w:author="HERO 浩宇" w:date="2023-10-29T17:25:00Z">
        <w:r w:rsidR="00D73DD4">
          <w:rPr>
            <w:rFonts w:hint="eastAsia"/>
            <w:bCs/>
          </w:rPr>
          <w:t>，有了核心子图，可以一步完成这些点之间的状态传播</w:t>
        </w:r>
      </w:ins>
      <w:ins w:id="495" w:author="HERO 浩宇" w:date="2023-10-29T17:27:00Z">
        <w:r w:rsidR="003148CF">
          <w:rPr>
            <w:rFonts w:hint="eastAsia"/>
            <w:bCs/>
          </w:rPr>
          <w:t>。除了可以更快地完成状态传播，一个隐含的因素是</w:t>
        </w:r>
      </w:ins>
      <w:ins w:id="496"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497" w:author="HERO 浩宇" w:date="2023-10-29T17:29:00Z">
        <w:r w:rsidR="00CC3883">
          <w:rPr>
            <w:rFonts w:hint="eastAsia"/>
            <w:bCs/>
          </w:rPr>
          <w:t>发现过程。4，查询终止</w:t>
        </w:r>
      </w:ins>
      <w:ins w:id="498" w:author="HERO 浩宇" w:date="2023-10-29T17:53:00Z">
        <w:r w:rsidR="007B61B4">
          <w:rPr>
            <w:rFonts w:hint="eastAsia"/>
            <w:bCs/>
          </w:rPr>
          <w:t>（第1</w:t>
        </w:r>
        <w:r w:rsidR="007B61B4">
          <w:rPr>
            <w:bCs/>
          </w:rPr>
          <w:t>6</w:t>
        </w:r>
        <w:r w:rsidR="007B61B4">
          <w:rPr>
            <w:bCs/>
          </w:rPr>
          <w:t>-</w:t>
        </w:r>
        <w:r w:rsidR="007B61B4">
          <w:rPr>
            <w:bCs/>
          </w:rPr>
          <w:t>20</w:t>
        </w:r>
        <w:r w:rsidR="007B61B4">
          <w:rPr>
            <w:rFonts w:hint="eastAsia"/>
            <w:bCs/>
          </w:rPr>
          <w:t>行）</w:t>
        </w:r>
        <w:r w:rsidR="007B61B4">
          <w:rPr>
            <w:rFonts w:hint="eastAsia"/>
            <w:bCs/>
          </w:rPr>
          <w:t>：</w:t>
        </w:r>
      </w:ins>
      <w:ins w:id="499" w:author="HERO 浩宇" w:date="2023-10-29T17:34:00Z">
        <w:r w:rsidR="004D18F2">
          <w:rPr>
            <w:rFonts w:hint="eastAsia"/>
            <w:bCs/>
          </w:rPr>
          <w:t>运用上下界查询技术进行</w:t>
        </w:r>
      </w:ins>
      <w:ins w:id="500" w:author="HERO 浩宇" w:date="2023-10-29T17:35:00Z">
        <w:r w:rsidR="004D18F2">
          <w:rPr>
            <w:rFonts w:hint="eastAsia"/>
            <w:bCs/>
          </w:rPr>
          <w:t>剪枝</w:t>
        </w:r>
      </w:ins>
      <w:ins w:id="501" w:author="HERO 浩宇" w:date="2023-10-29T17:34:00Z">
        <w:r w:rsidR="004D18F2">
          <w:rPr>
            <w:rFonts w:hint="eastAsia"/>
            <w:bCs/>
          </w:rPr>
          <w:t>查询，</w:t>
        </w:r>
      </w:ins>
      <w:ins w:id="502" w:author="HERO 浩宇" w:date="2023-10-29T17:29:00Z">
        <w:r w:rsidR="00CC3883">
          <w:rPr>
            <w:rFonts w:hint="eastAsia"/>
            <w:bCs/>
          </w:rPr>
          <w:t>对于单向查询，从源顶点出发，当遍历到</w:t>
        </w:r>
        <w:r w:rsidR="006B2913">
          <w:rPr>
            <w:rFonts w:hint="eastAsia"/>
            <w:bCs/>
          </w:rPr>
          <w:t>目的顶点时表示发现了一条路径</w:t>
        </w:r>
      </w:ins>
      <w:ins w:id="503" w:author="HERO 浩宇" w:date="2023-10-29T17:30:00Z">
        <w:r w:rsidR="006B2913">
          <w:rPr>
            <w:rFonts w:hint="eastAsia"/>
            <w:bCs/>
          </w:rPr>
          <w:t>。</w:t>
        </w:r>
      </w:ins>
      <w:ins w:id="504" w:author="HERO 浩宇" w:date="2023-10-29T17:33:00Z">
        <w:r w:rsidR="00D75D61">
          <w:rPr>
            <w:rFonts w:hint="eastAsia"/>
            <w:bCs/>
          </w:rPr>
          <w:t>对于双向查询，</w:t>
        </w:r>
        <w:r w:rsidR="008B647C">
          <w:rPr>
            <w:rFonts w:hint="eastAsia"/>
            <w:bCs/>
          </w:rPr>
          <w:t>两个方向的查询相遇表示发现了一条路径。</w:t>
        </w:r>
      </w:ins>
      <w:ins w:id="505" w:author="HERO 浩宇" w:date="2023-10-29T17:30:00Z">
        <w:r w:rsidR="006B2913">
          <w:rPr>
            <w:rFonts w:hint="eastAsia"/>
            <w:bCs/>
          </w:rPr>
          <w:t>当</w:t>
        </w:r>
      </w:ins>
      <w:ins w:id="506" w:author="HERO 浩宇" w:date="2023-10-29T17:33:00Z">
        <w:r w:rsidR="008B647C">
          <w:rPr>
            <w:rFonts w:hint="eastAsia"/>
            <w:bCs/>
          </w:rPr>
          <w:t>新的</w:t>
        </w:r>
      </w:ins>
      <w:ins w:id="507" w:author="HERO 浩宇" w:date="2023-10-29T17:30:00Z">
        <w:r w:rsidR="006B2913">
          <w:rPr>
            <w:rFonts w:hint="eastAsia"/>
            <w:bCs/>
          </w:rPr>
          <w:t>路径值小于当前上界，则将其更新为新的上界。</w:t>
        </w:r>
        <w:r w:rsidR="00041A1E">
          <w:rPr>
            <w:rFonts w:hint="eastAsia"/>
            <w:bCs/>
          </w:rPr>
          <w:t>若</w:t>
        </w:r>
        <w:r w:rsidR="00041A1E">
          <w:rPr>
            <w:rFonts w:hint="eastAsia"/>
            <w:bCs/>
          </w:rPr>
          <w:t>路径值</w:t>
        </w:r>
        <w:r w:rsidR="00041A1E">
          <w:rPr>
            <w:rFonts w:hint="eastAsia"/>
            <w:bCs/>
          </w:rPr>
          <w:t>大</w:t>
        </w:r>
        <w:r w:rsidR="00041A1E">
          <w:rPr>
            <w:rFonts w:hint="eastAsia"/>
            <w:bCs/>
          </w:rPr>
          <w:t>于当前上界</w:t>
        </w:r>
      </w:ins>
      <w:ins w:id="508"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509"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510" w:author="HERO 浩宇" w:date="2023-10-29T17:35:00Z">
        <w:r w:rsidR="00C666FD">
          <w:rPr>
            <w:rFonts w:hint="eastAsia"/>
            <w:bCs/>
          </w:rPr>
          <w:t>通过上述步骤，我们用轻量级的核心</w:t>
        </w:r>
      </w:ins>
      <w:ins w:id="511" w:author="HERO 浩宇" w:date="2023-10-29T17:36:00Z">
        <w:r w:rsidR="00C666FD">
          <w:rPr>
            <w:rFonts w:hint="eastAsia"/>
            <w:bCs/>
          </w:rPr>
          <w:t>子图索引，更快更精确地获得了查询上界，从而加速单次查询效率。</w:t>
        </w:r>
      </w:ins>
    </w:p>
    <w:p w14:paraId="467517C1" w14:textId="5B394A28" w:rsidR="00081153" w:rsidRPr="00082611" w:rsidDel="00C666FD" w:rsidRDefault="00D45D31" w:rsidP="007E5D01">
      <w:pPr>
        <w:tabs>
          <w:tab w:val="left" w:pos="6237"/>
        </w:tabs>
        <w:ind w:firstLine="420"/>
        <w:rPr>
          <w:del w:id="512" w:author="HERO 浩宇" w:date="2023-10-29T17:35:00Z"/>
        </w:rPr>
      </w:pPr>
      <w:del w:id="513"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w:delText>
        </w:r>
        <w:r w:rsidR="00081153" w:rsidDel="009158F9">
          <w:rPr>
            <w:rFonts w:hint="eastAsia"/>
          </w:rPr>
          <w:delText>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514" w:author="HERO 浩宇" w:date="2023-10-27T22:47:00Z">
        <w:r w:rsidR="00081153" w:rsidRPr="006D3D3E" w:rsidDel="00DF7A8D">
          <w:rPr>
            <w:rFonts w:hint="eastAsia"/>
            <w:b/>
          </w:rPr>
          <w:delText>2</w:delText>
        </w:r>
      </w:del>
      <w:del w:id="515"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516"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517"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518" w:author="HERO 浩宇" w:date="2023-10-27T21:40:00Z">
        <w:r w:rsidR="00562820" w:rsidRPr="00636EE9" w:rsidDel="00612133">
          <w:rPr>
            <w:rFonts w:hint="eastAsia"/>
          </w:rPr>
          <w:delText>。</w:delText>
        </w:r>
      </w:del>
      <w:del w:id="519"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520" w:author="HERO 浩宇" w:date="2023-10-27T22:48:00Z">
        <w:r w:rsidR="00081153" w:rsidRPr="006D3D3E" w:rsidDel="00DF7A8D">
          <w:rPr>
            <w:rFonts w:hint="eastAsia"/>
            <w:b/>
          </w:rPr>
          <w:delText>3</w:delText>
        </w:r>
      </w:del>
      <w:del w:id="521"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522" w:author="HERO 浩宇" w:date="2023-10-27T21:40:00Z">
        <w:r w:rsidR="00081153" w:rsidRPr="004E157C" w:rsidDel="00481BE2">
          <w:rPr>
            <w:rFonts w:hint="eastAsia"/>
            <w:b/>
            <w:bCs/>
            <w:rPrChange w:id="523" w:author="HERO 浩宇" w:date="2023-10-27T22:48:00Z">
              <w:rPr>
                <w:rFonts w:hint="eastAsia"/>
              </w:rPr>
            </w:rPrChange>
          </w:rPr>
          <w:delText>4，</w:delText>
        </w:r>
        <w:r w:rsidR="00081153" w:rsidRPr="004E157C" w:rsidDel="00481BE2">
          <w:rPr>
            <w:rFonts w:hint="eastAsia"/>
            <w:b/>
            <w:bCs/>
            <w:rPrChange w:id="524" w:author="HERO 浩宇" w:date="2023-10-27T22:48:00Z">
              <w:rPr>
                <w:rFonts w:hint="eastAsia"/>
                <w:b/>
                <w:bCs/>
              </w:rPr>
            </w:rPrChange>
          </w:rPr>
          <w:delText>核心子图上的路径加速</w:delText>
        </w:r>
        <w:r w:rsidR="00081153" w:rsidRPr="004E157C" w:rsidDel="00481BE2">
          <w:rPr>
            <w:rFonts w:hint="eastAsia"/>
            <w:b/>
            <w:bCs/>
            <w:rPrChange w:id="525" w:author="HERO 浩宇" w:date="2023-10-27T22:48:00Z">
              <w:rPr>
                <w:rFonts w:hint="eastAsia"/>
              </w:rPr>
            </w:rPrChange>
          </w:rPr>
          <w:delText>：</w:delText>
        </w:r>
        <w:r w:rsidR="00081153" w:rsidRPr="004E157C" w:rsidDel="00481BE2">
          <w:rPr>
            <w:rFonts w:hint="eastAsia"/>
            <w:b/>
            <w:bCs/>
            <w:highlight w:val="yellow"/>
            <w:rPrChange w:id="526" w:author="HERO 浩宇" w:date="2023-10-27T22:48:00Z">
              <w:rPr>
                <w:rFonts w:hint="eastAsia"/>
                <w:highlight w:val="yellow"/>
              </w:rPr>
            </w:rPrChange>
          </w:rPr>
          <w:delText>2</w:delText>
        </w:r>
        <w:r w:rsidR="00081153" w:rsidRPr="004E157C" w:rsidDel="00481BE2">
          <w:rPr>
            <w:b/>
            <w:bCs/>
            <w:highlight w:val="yellow"/>
            <w:rPrChange w:id="527" w:author="HERO 浩宇" w:date="2023-10-27T22:48:00Z">
              <w:rPr>
                <w:highlight w:val="yellow"/>
              </w:rPr>
            </w:rPrChange>
          </w:rPr>
          <w:delText>.2</w:delText>
        </w:r>
        <w:r w:rsidR="00081153" w:rsidRPr="004E157C" w:rsidDel="00481BE2">
          <w:rPr>
            <w:rFonts w:hint="eastAsia"/>
            <w:b/>
            <w:bCs/>
            <w:highlight w:val="yellow"/>
            <w:rPrChange w:id="528" w:author="HERO 浩宇" w:date="2023-10-27T22:48:00Z">
              <w:rPr>
                <w:rFonts w:hint="eastAsia"/>
                <w:highlight w:val="yellow"/>
              </w:rPr>
            </w:rPrChange>
          </w:rPr>
          <w:delText>节</w:delText>
        </w:r>
        <w:r w:rsidR="00081153" w:rsidRPr="004E157C" w:rsidDel="00481BE2">
          <w:rPr>
            <w:rFonts w:hint="eastAsia"/>
            <w:b/>
            <w:bCs/>
            <w:rPrChange w:id="529" w:author="HERO 浩宇" w:date="2023-10-27T22:48:00Z">
              <w:rPr>
                <w:rFonts w:hint="eastAsia"/>
              </w:rPr>
            </w:rPrChange>
          </w:rPr>
          <w:delText>中统计发现绝大部分点对点查询路径都会包含多个</w:delText>
        </w:r>
        <w:r w:rsidR="001D2C29" w:rsidRPr="004E157C" w:rsidDel="00481BE2">
          <w:rPr>
            <w:rFonts w:hint="eastAsia"/>
            <w:b/>
            <w:bCs/>
            <w:rPrChange w:id="530" w:author="HERO 浩宇" w:date="2023-10-27T22:48:00Z">
              <w:rPr>
                <w:rFonts w:hint="eastAsia"/>
              </w:rPr>
            </w:rPrChange>
          </w:rPr>
          <w:delText>索引</w:delText>
        </w:r>
        <w:r w:rsidR="00FD6B1C" w:rsidRPr="004E157C" w:rsidDel="00481BE2">
          <w:rPr>
            <w:rFonts w:hint="eastAsia"/>
            <w:b/>
            <w:bCs/>
            <w:rPrChange w:id="531" w:author="HERO 浩宇" w:date="2023-10-27T22:48:00Z">
              <w:rPr>
                <w:rFonts w:hint="eastAsia"/>
              </w:rPr>
            </w:rPrChange>
          </w:rPr>
          <w:delText>顶点</w:delText>
        </w:r>
        <w:r w:rsidR="00081153" w:rsidRPr="004E157C" w:rsidDel="00481BE2">
          <w:rPr>
            <w:rFonts w:hint="eastAsia"/>
            <w:b/>
            <w:bCs/>
            <w:rPrChange w:id="532" w:author="HERO 浩宇" w:date="2023-10-27T22:48:00Z">
              <w:rPr>
                <w:rFonts w:hint="eastAsia"/>
              </w:rPr>
            </w:rPrChange>
          </w:rPr>
          <w:delText>（既包括</w:delText>
        </w:r>
        <w:r w:rsidR="006636E4" w:rsidRPr="004E157C" w:rsidDel="00481BE2">
          <w:rPr>
            <w:rFonts w:hint="eastAsia"/>
            <w:b/>
            <w:bCs/>
            <w:rPrChange w:id="533" w:author="HERO 浩宇" w:date="2023-10-27T22:48:00Z">
              <w:rPr>
                <w:rFonts w:hint="eastAsia"/>
              </w:rPr>
            </w:rPrChange>
          </w:rPr>
          <w:delText>hub</w:delText>
        </w:r>
        <w:r w:rsidR="00081153" w:rsidRPr="004E157C" w:rsidDel="00481BE2">
          <w:rPr>
            <w:rFonts w:hint="eastAsia"/>
            <w:b/>
            <w:bCs/>
            <w:rPrChange w:id="534" w:author="HERO 浩宇" w:date="2023-10-27T22:48:00Z">
              <w:rPr>
                <w:rFonts w:hint="eastAsia"/>
              </w:rPr>
            </w:rPrChange>
          </w:rPr>
          <w:delText>，又包含sub</w:delText>
        </w:r>
        <w:r w:rsidR="00081153" w:rsidRPr="004E157C" w:rsidDel="00481BE2">
          <w:rPr>
            <w:b/>
            <w:bCs/>
            <w:rPrChange w:id="535" w:author="HERO 浩宇" w:date="2023-10-27T22:48:00Z">
              <w:rPr/>
            </w:rPrChange>
          </w:rPr>
          <w:delText>-</w:delText>
        </w:r>
        <w:r w:rsidR="006636E4" w:rsidRPr="004E157C" w:rsidDel="00481BE2">
          <w:rPr>
            <w:rFonts w:hint="eastAsia"/>
            <w:b/>
            <w:bCs/>
            <w:rPrChange w:id="536" w:author="HERO 浩宇" w:date="2023-10-27T22:48:00Z">
              <w:rPr>
                <w:rFonts w:hint="eastAsia"/>
              </w:rPr>
            </w:rPrChange>
          </w:rPr>
          <w:delText>hub</w:delText>
        </w:r>
        <w:r w:rsidR="00081153" w:rsidRPr="004E157C" w:rsidDel="00481BE2">
          <w:rPr>
            <w:rFonts w:hint="eastAsia"/>
            <w:b/>
            <w:bCs/>
            <w:rPrChange w:id="537"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538" w:author="HERO 浩宇" w:date="2023-10-27T22:48:00Z">
              <w:rPr>
                <w:rFonts w:hint="eastAsia"/>
              </w:rPr>
            </w:rPrChange>
          </w:rPr>
          <w:delText>索引</w:delText>
        </w:r>
        <w:r w:rsidR="00FD6B1C" w:rsidRPr="004E157C" w:rsidDel="00481BE2">
          <w:rPr>
            <w:rFonts w:hint="eastAsia"/>
            <w:b/>
            <w:bCs/>
            <w:rPrChange w:id="539" w:author="HERO 浩宇" w:date="2023-10-27T22:48:00Z">
              <w:rPr>
                <w:rFonts w:hint="eastAsia"/>
              </w:rPr>
            </w:rPrChange>
          </w:rPr>
          <w:delText>顶点</w:delText>
        </w:r>
        <w:r w:rsidR="00081153" w:rsidRPr="004E157C" w:rsidDel="00481BE2">
          <w:rPr>
            <w:rFonts w:hint="eastAsia"/>
            <w:b/>
            <w:bCs/>
            <w:rPrChange w:id="540" w:author="HERO 浩宇" w:date="2023-10-27T22:48:00Z">
              <w:rPr>
                <w:rFonts w:hint="eastAsia"/>
              </w:rPr>
            </w:rPrChange>
          </w:rPr>
          <w:delText>，就可以通过查询核心子图快速求得两个</w:delText>
        </w:r>
        <w:r w:rsidR="001D2C29" w:rsidRPr="004E157C" w:rsidDel="00481BE2">
          <w:rPr>
            <w:rFonts w:hint="eastAsia"/>
            <w:b/>
            <w:bCs/>
            <w:rPrChange w:id="541" w:author="HERO 浩宇" w:date="2023-10-27T22:48:00Z">
              <w:rPr>
                <w:rFonts w:hint="eastAsia"/>
              </w:rPr>
            </w:rPrChange>
          </w:rPr>
          <w:delText>索引</w:delText>
        </w:r>
        <w:r w:rsidR="00FD6B1C" w:rsidRPr="004E157C" w:rsidDel="00481BE2">
          <w:rPr>
            <w:rFonts w:hint="eastAsia"/>
            <w:b/>
            <w:bCs/>
            <w:rPrChange w:id="542" w:author="HERO 浩宇" w:date="2023-10-27T22:48:00Z">
              <w:rPr>
                <w:rFonts w:hint="eastAsia"/>
              </w:rPr>
            </w:rPrChange>
          </w:rPr>
          <w:delText>顶点</w:delText>
        </w:r>
        <w:r w:rsidR="00081153" w:rsidRPr="004E157C" w:rsidDel="00481BE2">
          <w:rPr>
            <w:rFonts w:hint="eastAsia"/>
            <w:b/>
            <w:bCs/>
            <w:rPrChange w:id="543"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D3193A">
        <w:trPr>
          <w:ins w:id="544"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D3193A">
            <w:pPr>
              <w:rPr>
                <w:ins w:id="545" w:author="HERO 浩宇" w:date="2023-10-29T17:50:00Z"/>
              </w:rPr>
            </w:pPr>
            <w:ins w:id="546" w:author="HERO 浩宇" w:date="2023-10-29T17:51:00Z">
              <w:r w:rsidRPr="008B445C">
                <w:t>Algorithm: Core-Subgraph Query Acceleration.</w:t>
              </w:r>
            </w:ins>
          </w:p>
        </w:tc>
      </w:tr>
      <w:tr w:rsidR="008B445C" w14:paraId="145FB7F2" w14:textId="77777777" w:rsidTr="00D3193A">
        <w:trPr>
          <w:ins w:id="547"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548" w:author="HERO 浩宇" w:date="2023-10-29T17:51:00Z"/>
              </w:rPr>
            </w:pPr>
            <w:ins w:id="549" w:author="HERO 浩宇" w:date="2023-10-29T17:51:00Z">
              <w:r>
                <w:t>1: func</w:t>
              </w:r>
              <w:r>
                <w:t>.</w:t>
              </w:r>
              <w:r>
                <w:t xml:space="preserve"> BuildGlobalIndex(G, k) </w:t>
              </w:r>
            </w:ins>
          </w:p>
          <w:p w14:paraId="69FB61BD" w14:textId="77777777" w:rsidR="008B445C" w:rsidRDefault="008B445C" w:rsidP="008B445C">
            <w:pPr>
              <w:rPr>
                <w:ins w:id="550" w:author="HERO 浩宇" w:date="2023-10-29T17:51:00Z"/>
              </w:rPr>
            </w:pPr>
            <w:ins w:id="551" w:author="HERO 浩宇" w:date="2023-10-29T17:51:00Z">
              <w:r>
                <w:t>2:     vertices = SortAndSelectTopK(G)</w:t>
              </w:r>
            </w:ins>
          </w:p>
          <w:p w14:paraId="6BE18FEF" w14:textId="77777777" w:rsidR="008B445C" w:rsidRDefault="008B445C" w:rsidP="008B445C">
            <w:pPr>
              <w:rPr>
                <w:ins w:id="552" w:author="HERO 浩宇" w:date="2023-10-29T17:51:00Z"/>
              </w:rPr>
            </w:pPr>
            <w:ins w:id="553" w:author="HERO 浩宇" w:date="2023-10-29T17:51:00Z">
              <w:r>
                <w:t>3:     global_index = ComputeSSSP(G, vertices)</w:t>
              </w:r>
            </w:ins>
          </w:p>
          <w:p w14:paraId="475BC2D4" w14:textId="77777777" w:rsidR="008B445C" w:rsidRDefault="008B445C" w:rsidP="008B445C">
            <w:pPr>
              <w:rPr>
                <w:ins w:id="554" w:author="HERO 浩宇" w:date="2023-10-29T17:51:00Z"/>
              </w:rPr>
            </w:pPr>
            <w:ins w:id="555" w:author="HERO 浩宇" w:date="2023-10-29T17:51:00Z">
              <w:r>
                <w:t>4:     return global_index</w:t>
              </w:r>
            </w:ins>
          </w:p>
          <w:p w14:paraId="264E145C" w14:textId="77777777" w:rsidR="008B445C" w:rsidRDefault="008B445C" w:rsidP="008B445C">
            <w:pPr>
              <w:rPr>
                <w:ins w:id="556" w:author="HERO 浩宇" w:date="2023-10-29T17:51:00Z"/>
                <w:rFonts w:hint="eastAsia"/>
              </w:rPr>
            </w:pPr>
          </w:p>
          <w:p w14:paraId="1C6FE2FE" w14:textId="5E5CDBEA" w:rsidR="008B445C" w:rsidRDefault="008B445C" w:rsidP="008B445C">
            <w:pPr>
              <w:rPr>
                <w:ins w:id="557" w:author="HERO 浩宇" w:date="2023-10-29T17:51:00Z"/>
              </w:rPr>
            </w:pPr>
            <w:ins w:id="558" w:author="HERO 浩宇" w:date="2023-10-29T17:51:00Z">
              <w:r>
                <w:t>5: func</w:t>
              </w:r>
              <w:r w:rsidR="00E95415">
                <w:t>.</w:t>
              </w:r>
              <w:r>
                <w:t xml:space="preserve"> BuildCoreSubgraphIndex(G, global_index)</w:t>
              </w:r>
            </w:ins>
          </w:p>
          <w:p w14:paraId="0B63EE63" w14:textId="77777777" w:rsidR="008B445C" w:rsidRDefault="008B445C" w:rsidP="008B445C">
            <w:pPr>
              <w:rPr>
                <w:ins w:id="559" w:author="HERO 浩宇" w:date="2023-10-29T17:51:00Z"/>
              </w:rPr>
            </w:pPr>
            <w:ins w:id="560" w:author="HERO 浩宇" w:date="2023-10-29T17:51:00Z">
              <w:r>
                <w:lastRenderedPageBreak/>
                <w:t>6:     core_vertices = SelectRelaxedMinusGlobal(G, global_index)</w:t>
              </w:r>
            </w:ins>
          </w:p>
          <w:p w14:paraId="13BD03B7" w14:textId="77777777" w:rsidR="008B445C" w:rsidRDefault="008B445C" w:rsidP="008B445C">
            <w:pPr>
              <w:rPr>
                <w:ins w:id="561" w:author="HERO 浩宇" w:date="2023-10-29T17:51:00Z"/>
              </w:rPr>
            </w:pPr>
            <w:ins w:id="562" w:author="HERO 浩宇" w:date="2023-10-29T17:51:00Z">
              <w:r>
                <w:t>7:     ComputePaths(core_vertices)</w:t>
              </w:r>
            </w:ins>
          </w:p>
          <w:p w14:paraId="55443C5A" w14:textId="77777777" w:rsidR="008B445C" w:rsidRDefault="008B445C" w:rsidP="008B445C">
            <w:pPr>
              <w:rPr>
                <w:ins w:id="563" w:author="HERO 浩宇" w:date="2023-10-29T17:51:00Z"/>
              </w:rPr>
            </w:pPr>
            <w:ins w:id="564" w:author="HERO 浩宇" w:date="2023-10-29T17:51:00Z">
              <w:r>
                <w:t>8:     return core_subgraph_index</w:t>
              </w:r>
            </w:ins>
          </w:p>
          <w:p w14:paraId="35CC1D5D" w14:textId="77777777" w:rsidR="008B445C" w:rsidRDefault="008B445C" w:rsidP="008B445C">
            <w:pPr>
              <w:rPr>
                <w:ins w:id="565" w:author="HERO 浩宇" w:date="2023-10-29T17:51:00Z"/>
                <w:rFonts w:hint="eastAsia"/>
              </w:rPr>
            </w:pPr>
          </w:p>
          <w:p w14:paraId="728F5C5D" w14:textId="2B6D8FE1" w:rsidR="008B445C" w:rsidRDefault="008B445C" w:rsidP="008B445C">
            <w:pPr>
              <w:rPr>
                <w:ins w:id="566" w:author="HERO 浩宇" w:date="2023-10-29T17:51:00Z"/>
              </w:rPr>
            </w:pPr>
            <w:ins w:id="567" w:author="HERO 浩宇" w:date="2023-10-29T17:51:00Z">
              <w:r>
                <w:t>9: func</w:t>
              </w:r>
              <w:r w:rsidR="00E95415">
                <w:t>.</w:t>
              </w:r>
              <w:r>
                <w:t xml:space="preserve"> QueryAcceleration(G, source, target)</w:t>
              </w:r>
            </w:ins>
          </w:p>
          <w:p w14:paraId="00D744FD" w14:textId="77777777" w:rsidR="008B445C" w:rsidRDefault="008B445C" w:rsidP="008B445C">
            <w:pPr>
              <w:rPr>
                <w:ins w:id="568" w:author="HERO 浩宇" w:date="2023-10-29T17:51:00Z"/>
              </w:rPr>
            </w:pPr>
            <w:ins w:id="569" w:author="HERO 浩宇" w:date="2023-10-29T17:51:00Z">
              <w:r>
                <w:t>10:    bounds = GetBoundsUsingGlobalIndex(source, target)</w:t>
              </w:r>
            </w:ins>
          </w:p>
          <w:p w14:paraId="5D7E5249" w14:textId="77777777" w:rsidR="008B445C" w:rsidRDefault="008B445C" w:rsidP="008B445C">
            <w:pPr>
              <w:rPr>
                <w:ins w:id="570" w:author="HERO 浩宇" w:date="2023-10-29T17:51:00Z"/>
              </w:rPr>
            </w:pPr>
            <w:ins w:id="571" w:author="HERO 浩宇" w:date="2023-10-29T17:51:00Z">
              <w:r>
                <w:t>11:    active_vertices = [source]</w:t>
              </w:r>
            </w:ins>
          </w:p>
          <w:p w14:paraId="52279316" w14:textId="77777777" w:rsidR="008B445C" w:rsidRDefault="008B445C" w:rsidP="008B445C">
            <w:pPr>
              <w:rPr>
                <w:ins w:id="572" w:author="HERO 浩宇" w:date="2023-10-29T17:51:00Z"/>
              </w:rPr>
            </w:pPr>
            <w:ins w:id="573" w:author="HERO 浩宇" w:date="2023-10-29T17:51:00Z">
              <w:r>
                <w:t>12:    while has_active(active_vertices) do:</w:t>
              </w:r>
            </w:ins>
          </w:p>
          <w:p w14:paraId="53428CC1" w14:textId="77777777" w:rsidR="008B445C" w:rsidRDefault="008B445C" w:rsidP="008B445C">
            <w:pPr>
              <w:rPr>
                <w:ins w:id="574" w:author="HERO 浩宇" w:date="2023-10-29T17:51:00Z"/>
              </w:rPr>
            </w:pPr>
            <w:ins w:id="575" w:author="HERO 浩宇" w:date="2023-10-29T17:51:00Z">
              <w:r>
                <w:t>13:        active_vertices = UpdateActiveVertices(G, bounds, active_vertices)</w:t>
              </w:r>
            </w:ins>
          </w:p>
          <w:p w14:paraId="3B1EB92E" w14:textId="77777777" w:rsidR="008B445C" w:rsidRDefault="008B445C" w:rsidP="008B445C">
            <w:pPr>
              <w:rPr>
                <w:ins w:id="576" w:author="HERO 浩宇" w:date="2023-10-29T17:51:00Z"/>
              </w:rPr>
            </w:pPr>
            <w:ins w:id="577" w:author="HERO 浩宇" w:date="2023-10-29T17:51:00Z">
              <w:r>
                <w:t>14:    end while</w:t>
              </w:r>
            </w:ins>
          </w:p>
          <w:p w14:paraId="24B2F739" w14:textId="77777777" w:rsidR="008B445C" w:rsidRDefault="008B445C" w:rsidP="008B445C">
            <w:pPr>
              <w:rPr>
                <w:ins w:id="578" w:author="HERO 浩宇" w:date="2023-10-29T17:51:00Z"/>
              </w:rPr>
            </w:pPr>
            <w:ins w:id="579" w:author="HERO 浩宇" w:date="2023-10-29T17:51:00Z">
              <w:r>
                <w:t>15:    return shortest_path</w:t>
              </w:r>
            </w:ins>
          </w:p>
          <w:p w14:paraId="00C31390" w14:textId="77777777" w:rsidR="008B445C" w:rsidRDefault="008B445C" w:rsidP="008B445C">
            <w:pPr>
              <w:rPr>
                <w:ins w:id="580" w:author="HERO 浩宇" w:date="2023-10-29T17:51:00Z"/>
                <w:rFonts w:hint="eastAsia"/>
              </w:rPr>
            </w:pPr>
          </w:p>
          <w:p w14:paraId="56D22439" w14:textId="2535657C" w:rsidR="008B445C" w:rsidRDefault="008B445C" w:rsidP="008B445C">
            <w:pPr>
              <w:rPr>
                <w:ins w:id="581" w:author="HERO 浩宇" w:date="2023-10-29T17:51:00Z"/>
              </w:rPr>
            </w:pPr>
            <w:ins w:id="582" w:author="HERO 浩宇" w:date="2023-10-29T17:51:00Z">
              <w:r>
                <w:t>16: func</w:t>
              </w:r>
              <w:r w:rsidR="00E95415">
                <w:t>.</w:t>
              </w:r>
              <w:r>
                <w:t xml:space="preserve"> QueryTermination(G, upper_bound)</w:t>
              </w:r>
            </w:ins>
          </w:p>
          <w:p w14:paraId="56C47F4A" w14:textId="77777777" w:rsidR="008B445C" w:rsidRDefault="008B445C" w:rsidP="008B445C">
            <w:pPr>
              <w:rPr>
                <w:ins w:id="583" w:author="HERO 浩宇" w:date="2023-10-29T17:51:00Z"/>
              </w:rPr>
            </w:pPr>
            <w:ins w:id="584" w:author="HERO 浩宇" w:date="2023-10-29T17:51:00Z">
              <w:r>
                <w:t>17:    while not PathFound(G) do:</w:t>
              </w:r>
            </w:ins>
          </w:p>
          <w:p w14:paraId="4B54245B" w14:textId="77777777" w:rsidR="008B445C" w:rsidRDefault="008B445C" w:rsidP="008B445C">
            <w:pPr>
              <w:rPr>
                <w:ins w:id="585" w:author="HERO 浩宇" w:date="2023-10-29T17:51:00Z"/>
              </w:rPr>
            </w:pPr>
            <w:ins w:id="586" w:author="HERO 浩宇" w:date="2023-10-29T17:51:00Z">
              <w:r>
                <w:t>18:        path = FindAndUpdatePath(G, upper_bound)</w:t>
              </w:r>
            </w:ins>
          </w:p>
          <w:p w14:paraId="7603952A" w14:textId="77777777" w:rsidR="008B445C" w:rsidRDefault="008B445C" w:rsidP="008B445C">
            <w:pPr>
              <w:rPr>
                <w:ins w:id="587" w:author="HERO 浩宇" w:date="2023-10-29T17:51:00Z"/>
              </w:rPr>
            </w:pPr>
            <w:ins w:id="588" w:author="HERO 浩宇" w:date="2023-10-29T17:51:00Z">
              <w:r>
                <w:t>19:    end while</w:t>
              </w:r>
            </w:ins>
          </w:p>
          <w:p w14:paraId="7FAC69B1" w14:textId="027E71DC" w:rsidR="008B445C" w:rsidRPr="00C40A7F" w:rsidRDefault="008B445C" w:rsidP="008B445C">
            <w:pPr>
              <w:rPr>
                <w:ins w:id="589" w:author="HERO 浩宇" w:date="2023-10-29T17:50:00Z"/>
              </w:rPr>
            </w:pPr>
            <w:ins w:id="590" w:author="HERO 浩宇" w:date="2023-10-29T17:51:00Z">
              <w:r>
                <w:t>20:    return upper_bound</w:t>
              </w:r>
            </w:ins>
          </w:p>
        </w:tc>
      </w:tr>
    </w:tbl>
    <w:p w14:paraId="32BF89E9" w14:textId="151D2BBF" w:rsidR="00CE096E" w:rsidRPr="00081153" w:rsidRDefault="00CE096E" w:rsidP="008B445C">
      <w:pPr>
        <w:tabs>
          <w:tab w:val="left" w:pos="6237"/>
        </w:tabs>
        <w:rPr>
          <w:rFonts w:hint="eastAsia"/>
        </w:rPr>
        <w:pPrChange w:id="591" w:author="HERO 浩宇" w:date="2023-10-29T17:50:00Z">
          <w:pPr>
            <w:tabs>
              <w:tab w:val="left" w:pos="6237"/>
            </w:tabs>
            <w:ind w:firstLine="420"/>
          </w:pPr>
        </w:pPrChange>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090032"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60107201" r:id="rId15"/>
        </w:object>
      </w:r>
    </w:p>
    <w:p w14:paraId="2B187148" w14:textId="65F34A91" w:rsidR="00F8002B" w:rsidRDefault="00F8002B" w:rsidP="00F8002B">
      <w:pPr>
        <w:pStyle w:val="a8"/>
      </w:pPr>
      <w:bookmarkStart w:id="592" w:name="_Toc147176851"/>
      <w:r>
        <w:rPr>
          <w:rFonts w:hint="eastAsia"/>
        </w:rPr>
        <w:t>以数据为中心的</w:t>
      </w:r>
      <w:r w:rsidR="00497CAB">
        <w:rPr>
          <w:rFonts w:hint="eastAsia"/>
        </w:rPr>
        <w:t>缓存执行模型</w:t>
      </w:r>
      <w:bookmarkEnd w:id="592"/>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593" w:name="_Toc147176852"/>
      <w:r>
        <w:rPr>
          <w:rFonts w:hint="eastAsia"/>
        </w:rPr>
        <w:t>如何确定共享的数据部分</w:t>
      </w:r>
      <w:bookmarkEnd w:id="593"/>
    </w:p>
    <w:p w14:paraId="5DCBDD11" w14:textId="0773810F"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594"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594"/>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595"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090032"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090032"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595"/>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bookmarkStart w:id="596" w:name="_Hlk147259722"/>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596"/>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597" w:name="OLE_LINK5"/>
      <w:r w:rsidR="00F60158">
        <w:rPr>
          <w:rFonts w:hint="eastAsia"/>
        </w:rPr>
        <w:t>chunk_</w:t>
      </w:r>
      <w:r w:rsidR="00F60158">
        <w:t>set</w:t>
      </w:r>
      <w:bookmarkEnd w:id="597"/>
      <w:r w:rsidR="00E543EB">
        <w:rPr>
          <w:rFonts w:hint="eastAsia"/>
        </w:rPr>
        <w:t>。接着定义变量</w:t>
      </w:r>
      <w:bookmarkStart w:id="598" w:name="_Hlk147260009"/>
      <w:r w:rsidR="00F60158">
        <w:rPr>
          <w:rFonts w:hint="eastAsia"/>
        </w:rPr>
        <w:t>chunk_</w:t>
      </w:r>
      <w:r w:rsidR="00F60158">
        <w:t>edge_num</w:t>
      </w:r>
      <w:bookmarkEnd w:id="598"/>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599" w:name="_Toc147176853"/>
      <w:r>
        <w:rPr>
          <w:rFonts w:hint="eastAsia"/>
        </w:rPr>
        <w:lastRenderedPageBreak/>
        <w:t>如何实现多任务间的数据共享</w:t>
      </w:r>
      <w:bookmarkEnd w:id="599"/>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600"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600"/>
    <w:p w14:paraId="4150F55A" w14:textId="04C5EC95" w:rsidR="00150AC8" w:rsidRDefault="00150AC8" w:rsidP="00F8002B">
      <w:r>
        <w:br w:type="page"/>
      </w:r>
    </w:p>
    <w:p w14:paraId="7B791C8C" w14:textId="77777777" w:rsidR="00AA5DA6" w:rsidRDefault="00AA5DA6" w:rsidP="00AA5DA6">
      <w:pPr>
        <w:pStyle w:val="a8"/>
      </w:pPr>
      <w:bookmarkStart w:id="601" w:name="_Toc147176854"/>
      <w:r>
        <w:rPr>
          <w:rFonts w:hint="eastAsia"/>
        </w:rPr>
        <w:lastRenderedPageBreak/>
        <w:t>实验评估</w:t>
      </w:r>
      <w:bookmarkEnd w:id="601"/>
    </w:p>
    <w:p w14:paraId="704914ED" w14:textId="506BC96F" w:rsidR="00AA5DA6" w:rsidRPr="00BD15AC" w:rsidRDefault="00AA5DA6" w:rsidP="00AA5DA6">
      <w:pPr>
        <w:rPr>
          <w:highlight w:val="yellow"/>
        </w:rPr>
      </w:pPr>
      <w:bookmarkStart w:id="602"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602"/>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603" w:name="_Toc147176855"/>
      <w:r>
        <w:rPr>
          <w:rFonts w:hint="eastAsia"/>
        </w:rPr>
        <w:lastRenderedPageBreak/>
        <w:t>相关工作</w:t>
      </w:r>
      <w:bookmarkEnd w:id="603"/>
    </w:p>
    <w:p w14:paraId="448CA4D9" w14:textId="4141E2EB" w:rsidR="004E157C" w:rsidRDefault="0076683C" w:rsidP="00A04626">
      <w:pPr>
        <w:ind w:firstLine="420"/>
        <w:rPr>
          <w:rFonts w:hint="eastAsia"/>
        </w:rPr>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604" w:name="_Toc147176856"/>
      <w:r>
        <w:rPr>
          <w:rFonts w:hint="eastAsia"/>
        </w:rPr>
        <w:lastRenderedPageBreak/>
        <w:t>结论</w:t>
      </w:r>
      <w:bookmarkEnd w:id="604"/>
    </w:p>
    <w:p w14:paraId="6D44A19B" w14:textId="112F963B"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605" w:name="_Toc147176857"/>
      <w:r>
        <w:rPr>
          <w:rFonts w:hint="eastAsia"/>
        </w:rPr>
        <w:lastRenderedPageBreak/>
        <w:t>废弃材料</w:t>
      </w:r>
      <w:bookmarkEnd w:id="605"/>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606" w:name="_Toc147176858"/>
      <w:r>
        <w:rPr>
          <w:rFonts w:hint="eastAsia"/>
        </w:rPr>
        <w:t>素材库：</w:t>
      </w:r>
      <w:bookmarkEnd w:id="606"/>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C81C7" w14:textId="77777777" w:rsidR="00090032" w:rsidRDefault="00090032" w:rsidP="008518FB">
      <w:r>
        <w:separator/>
      </w:r>
    </w:p>
  </w:endnote>
  <w:endnote w:type="continuationSeparator" w:id="0">
    <w:p w14:paraId="5F3A4FAB" w14:textId="77777777" w:rsidR="00090032" w:rsidRDefault="00090032"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1505F" w14:textId="77777777" w:rsidR="00090032" w:rsidRDefault="00090032" w:rsidP="008518FB">
      <w:r>
        <w:separator/>
      </w:r>
    </w:p>
  </w:footnote>
  <w:footnote w:type="continuationSeparator" w:id="0">
    <w:p w14:paraId="70CEB698" w14:textId="77777777" w:rsidR="00090032" w:rsidRDefault="00090032"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E78"/>
    <w:rsid w:val="00061334"/>
    <w:rsid w:val="00064E12"/>
    <w:rsid w:val="00070256"/>
    <w:rsid w:val="00073F56"/>
    <w:rsid w:val="00076EF3"/>
    <w:rsid w:val="00077564"/>
    <w:rsid w:val="00081153"/>
    <w:rsid w:val="00081AD0"/>
    <w:rsid w:val="00082611"/>
    <w:rsid w:val="00083F00"/>
    <w:rsid w:val="000842B9"/>
    <w:rsid w:val="000848ED"/>
    <w:rsid w:val="0008513C"/>
    <w:rsid w:val="00085863"/>
    <w:rsid w:val="00090032"/>
    <w:rsid w:val="00090963"/>
    <w:rsid w:val="00096C0A"/>
    <w:rsid w:val="00096C5C"/>
    <w:rsid w:val="0009708F"/>
    <w:rsid w:val="0009781F"/>
    <w:rsid w:val="000A2F63"/>
    <w:rsid w:val="000A37ED"/>
    <w:rsid w:val="000A405A"/>
    <w:rsid w:val="000A54A8"/>
    <w:rsid w:val="000A732E"/>
    <w:rsid w:val="000A7BE5"/>
    <w:rsid w:val="000B1452"/>
    <w:rsid w:val="000B5DE5"/>
    <w:rsid w:val="000C1DAA"/>
    <w:rsid w:val="000C24F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3720"/>
    <w:rsid w:val="00114201"/>
    <w:rsid w:val="001216FF"/>
    <w:rsid w:val="001255CA"/>
    <w:rsid w:val="001271A0"/>
    <w:rsid w:val="001303C3"/>
    <w:rsid w:val="001316E4"/>
    <w:rsid w:val="00132B69"/>
    <w:rsid w:val="00132EA2"/>
    <w:rsid w:val="00133721"/>
    <w:rsid w:val="0014015D"/>
    <w:rsid w:val="0014137E"/>
    <w:rsid w:val="001415D3"/>
    <w:rsid w:val="001424A0"/>
    <w:rsid w:val="00150AC8"/>
    <w:rsid w:val="00150D77"/>
    <w:rsid w:val="00151491"/>
    <w:rsid w:val="00151DB6"/>
    <w:rsid w:val="00152357"/>
    <w:rsid w:val="001562C1"/>
    <w:rsid w:val="00157F3B"/>
    <w:rsid w:val="00171320"/>
    <w:rsid w:val="001715E3"/>
    <w:rsid w:val="00173646"/>
    <w:rsid w:val="001743B4"/>
    <w:rsid w:val="00174E71"/>
    <w:rsid w:val="001767EE"/>
    <w:rsid w:val="001770A5"/>
    <w:rsid w:val="00181D65"/>
    <w:rsid w:val="001824F3"/>
    <w:rsid w:val="0018389C"/>
    <w:rsid w:val="00185E09"/>
    <w:rsid w:val="00185F98"/>
    <w:rsid w:val="00186FEE"/>
    <w:rsid w:val="00190380"/>
    <w:rsid w:val="00192E35"/>
    <w:rsid w:val="0019457E"/>
    <w:rsid w:val="00194C94"/>
    <w:rsid w:val="001A158A"/>
    <w:rsid w:val="001A6B28"/>
    <w:rsid w:val="001B3CF7"/>
    <w:rsid w:val="001B5EBA"/>
    <w:rsid w:val="001B7046"/>
    <w:rsid w:val="001C1591"/>
    <w:rsid w:val="001C280D"/>
    <w:rsid w:val="001C2C4C"/>
    <w:rsid w:val="001C7CC5"/>
    <w:rsid w:val="001D2C29"/>
    <w:rsid w:val="001D494A"/>
    <w:rsid w:val="001D7D20"/>
    <w:rsid w:val="001E00DA"/>
    <w:rsid w:val="001E2A3A"/>
    <w:rsid w:val="001E55AF"/>
    <w:rsid w:val="001F1F5A"/>
    <w:rsid w:val="001F21B6"/>
    <w:rsid w:val="001F5D14"/>
    <w:rsid w:val="001F6468"/>
    <w:rsid w:val="001F7557"/>
    <w:rsid w:val="00202109"/>
    <w:rsid w:val="00202246"/>
    <w:rsid w:val="00203FDE"/>
    <w:rsid w:val="00204586"/>
    <w:rsid w:val="00205085"/>
    <w:rsid w:val="00207CD4"/>
    <w:rsid w:val="00207E08"/>
    <w:rsid w:val="00211800"/>
    <w:rsid w:val="0021212E"/>
    <w:rsid w:val="002138C3"/>
    <w:rsid w:val="002147D2"/>
    <w:rsid w:val="00217D7B"/>
    <w:rsid w:val="00222A7C"/>
    <w:rsid w:val="00226B92"/>
    <w:rsid w:val="002336BE"/>
    <w:rsid w:val="002363E7"/>
    <w:rsid w:val="00236AAB"/>
    <w:rsid w:val="002502E2"/>
    <w:rsid w:val="00253970"/>
    <w:rsid w:val="00253E08"/>
    <w:rsid w:val="0025548C"/>
    <w:rsid w:val="00255C46"/>
    <w:rsid w:val="00257378"/>
    <w:rsid w:val="0025772D"/>
    <w:rsid w:val="00263436"/>
    <w:rsid w:val="0026457A"/>
    <w:rsid w:val="00266CB8"/>
    <w:rsid w:val="002708F4"/>
    <w:rsid w:val="00270F56"/>
    <w:rsid w:val="00272D01"/>
    <w:rsid w:val="00281187"/>
    <w:rsid w:val="00283749"/>
    <w:rsid w:val="00284359"/>
    <w:rsid w:val="0028690D"/>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4C9E"/>
    <w:rsid w:val="002C7115"/>
    <w:rsid w:val="002C7672"/>
    <w:rsid w:val="002C7FC7"/>
    <w:rsid w:val="002D088A"/>
    <w:rsid w:val="002D0D15"/>
    <w:rsid w:val="002D0D8B"/>
    <w:rsid w:val="002D35CC"/>
    <w:rsid w:val="002E2478"/>
    <w:rsid w:val="002E31F6"/>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4413E"/>
    <w:rsid w:val="00344170"/>
    <w:rsid w:val="00352630"/>
    <w:rsid w:val="0035358A"/>
    <w:rsid w:val="003608B0"/>
    <w:rsid w:val="00362715"/>
    <w:rsid w:val="0036538F"/>
    <w:rsid w:val="0036679C"/>
    <w:rsid w:val="003672BA"/>
    <w:rsid w:val="0037040C"/>
    <w:rsid w:val="003747C9"/>
    <w:rsid w:val="003756E9"/>
    <w:rsid w:val="003759C9"/>
    <w:rsid w:val="00381973"/>
    <w:rsid w:val="0038613F"/>
    <w:rsid w:val="00390AFF"/>
    <w:rsid w:val="00390C08"/>
    <w:rsid w:val="003946FF"/>
    <w:rsid w:val="00395BAA"/>
    <w:rsid w:val="00395EB5"/>
    <w:rsid w:val="003A1972"/>
    <w:rsid w:val="003A1C89"/>
    <w:rsid w:val="003A1DF6"/>
    <w:rsid w:val="003A74AD"/>
    <w:rsid w:val="003B714C"/>
    <w:rsid w:val="003B71F1"/>
    <w:rsid w:val="003C0F17"/>
    <w:rsid w:val="003C43BF"/>
    <w:rsid w:val="003C70D0"/>
    <w:rsid w:val="003D797F"/>
    <w:rsid w:val="003E08F6"/>
    <w:rsid w:val="003E0DC1"/>
    <w:rsid w:val="003E1BAC"/>
    <w:rsid w:val="003E441A"/>
    <w:rsid w:val="003E4CEC"/>
    <w:rsid w:val="003E6A26"/>
    <w:rsid w:val="003F0A8B"/>
    <w:rsid w:val="003F19D5"/>
    <w:rsid w:val="003F2C30"/>
    <w:rsid w:val="003F6057"/>
    <w:rsid w:val="003F654A"/>
    <w:rsid w:val="003F67C0"/>
    <w:rsid w:val="00401276"/>
    <w:rsid w:val="00401725"/>
    <w:rsid w:val="0040327F"/>
    <w:rsid w:val="004036A4"/>
    <w:rsid w:val="0040433E"/>
    <w:rsid w:val="004063DF"/>
    <w:rsid w:val="0040640B"/>
    <w:rsid w:val="0041375E"/>
    <w:rsid w:val="0041424E"/>
    <w:rsid w:val="00415AED"/>
    <w:rsid w:val="00415BE0"/>
    <w:rsid w:val="00416BCF"/>
    <w:rsid w:val="00416CC6"/>
    <w:rsid w:val="00417759"/>
    <w:rsid w:val="00422283"/>
    <w:rsid w:val="00423587"/>
    <w:rsid w:val="00424E07"/>
    <w:rsid w:val="004269DF"/>
    <w:rsid w:val="004365AF"/>
    <w:rsid w:val="004413B9"/>
    <w:rsid w:val="00441E5A"/>
    <w:rsid w:val="004437C7"/>
    <w:rsid w:val="004443E1"/>
    <w:rsid w:val="0044442B"/>
    <w:rsid w:val="00444542"/>
    <w:rsid w:val="00444DE3"/>
    <w:rsid w:val="00450C53"/>
    <w:rsid w:val="004516E6"/>
    <w:rsid w:val="00453A73"/>
    <w:rsid w:val="004545BD"/>
    <w:rsid w:val="004601A2"/>
    <w:rsid w:val="0046280D"/>
    <w:rsid w:val="004700BE"/>
    <w:rsid w:val="004730DD"/>
    <w:rsid w:val="004730F3"/>
    <w:rsid w:val="004733C5"/>
    <w:rsid w:val="00481BE2"/>
    <w:rsid w:val="004833C4"/>
    <w:rsid w:val="00483F1C"/>
    <w:rsid w:val="00495B54"/>
    <w:rsid w:val="00495B5B"/>
    <w:rsid w:val="00497CAB"/>
    <w:rsid w:val="004A1683"/>
    <w:rsid w:val="004A1B0C"/>
    <w:rsid w:val="004A2103"/>
    <w:rsid w:val="004A3E60"/>
    <w:rsid w:val="004B114D"/>
    <w:rsid w:val="004B35D5"/>
    <w:rsid w:val="004B3C80"/>
    <w:rsid w:val="004B4297"/>
    <w:rsid w:val="004C0C53"/>
    <w:rsid w:val="004C23CC"/>
    <w:rsid w:val="004C24E6"/>
    <w:rsid w:val="004C35BF"/>
    <w:rsid w:val="004C5454"/>
    <w:rsid w:val="004C56D1"/>
    <w:rsid w:val="004C647F"/>
    <w:rsid w:val="004C7393"/>
    <w:rsid w:val="004D18F2"/>
    <w:rsid w:val="004D362B"/>
    <w:rsid w:val="004D4000"/>
    <w:rsid w:val="004D41DE"/>
    <w:rsid w:val="004D4799"/>
    <w:rsid w:val="004E098D"/>
    <w:rsid w:val="004E157C"/>
    <w:rsid w:val="004E4C7F"/>
    <w:rsid w:val="004F3961"/>
    <w:rsid w:val="00501A21"/>
    <w:rsid w:val="00502209"/>
    <w:rsid w:val="005030A8"/>
    <w:rsid w:val="00503217"/>
    <w:rsid w:val="00510711"/>
    <w:rsid w:val="00513ECA"/>
    <w:rsid w:val="005158D7"/>
    <w:rsid w:val="00524C7A"/>
    <w:rsid w:val="00531CC4"/>
    <w:rsid w:val="005339D2"/>
    <w:rsid w:val="00534B81"/>
    <w:rsid w:val="0053521D"/>
    <w:rsid w:val="00540464"/>
    <w:rsid w:val="00543378"/>
    <w:rsid w:val="00544F39"/>
    <w:rsid w:val="0054538B"/>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86051"/>
    <w:rsid w:val="005904AE"/>
    <w:rsid w:val="00592682"/>
    <w:rsid w:val="0059455A"/>
    <w:rsid w:val="005A39E7"/>
    <w:rsid w:val="005A6004"/>
    <w:rsid w:val="005A71B6"/>
    <w:rsid w:val="005B11C7"/>
    <w:rsid w:val="005B78E8"/>
    <w:rsid w:val="005C0E60"/>
    <w:rsid w:val="005C2585"/>
    <w:rsid w:val="005C5812"/>
    <w:rsid w:val="005D10D9"/>
    <w:rsid w:val="005D1604"/>
    <w:rsid w:val="005D2050"/>
    <w:rsid w:val="005D3F8E"/>
    <w:rsid w:val="005D613A"/>
    <w:rsid w:val="005D7612"/>
    <w:rsid w:val="005D7C88"/>
    <w:rsid w:val="005E1544"/>
    <w:rsid w:val="005E162E"/>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3389"/>
    <w:rsid w:val="006146CE"/>
    <w:rsid w:val="0061668F"/>
    <w:rsid w:val="0061780F"/>
    <w:rsid w:val="00620121"/>
    <w:rsid w:val="00620C91"/>
    <w:rsid w:val="00620E00"/>
    <w:rsid w:val="00622F23"/>
    <w:rsid w:val="0062313B"/>
    <w:rsid w:val="006260F0"/>
    <w:rsid w:val="006268F5"/>
    <w:rsid w:val="00626CFE"/>
    <w:rsid w:val="00634E76"/>
    <w:rsid w:val="006356EA"/>
    <w:rsid w:val="006358CC"/>
    <w:rsid w:val="006368B0"/>
    <w:rsid w:val="00636EE9"/>
    <w:rsid w:val="00643047"/>
    <w:rsid w:val="00646AFF"/>
    <w:rsid w:val="0065167A"/>
    <w:rsid w:val="00651E7C"/>
    <w:rsid w:val="006549A8"/>
    <w:rsid w:val="0065740F"/>
    <w:rsid w:val="00657893"/>
    <w:rsid w:val="006636E4"/>
    <w:rsid w:val="00676E82"/>
    <w:rsid w:val="006778B2"/>
    <w:rsid w:val="006806E5"/>
    <w:rsid w:val="00690084"/>
    <w:rsid w:val="0069020D"/>
    <w:rsid w:val="00691B80"/>
    <w:rsid w:val="006973E5"/>
    <w:rsid w:val="006A0CB6"/>
    <w:rsid w:val="006A20B6"/>
    <w:rsid w:val="006A5A08"/>
    <w:rsid w:val="006B1553"/>
    <w:rsid w:val="006B1D5F"/>
    <w:rsid w:val="006B247E"/>
    <w:rsid w:val="006B2913"/>
    <w:rsid w:val="006B3226"/>
    <w:rsid w:val="006B5714"/>
    <w:rsid w:val="006C6FA8"/>
    <w:rsid w:val="006C721B"/>
    <w:rsid w:val="006D3D3E"/>
    <w:rsid w:val="006D4015"/>
    <w:rsid w:val="006D5A2B"/>
    <w:rsid w:val="006D5B40"/>
    <w:rsid w:val="006D779E"/>
    <w:rsid w:val="006E5E2D"/>
    <w:rsid w:val="006F237D"/>
    <w:rsid w:val="006F32BD"/>
    <w:rsid w:val="006F427E"/>
    <w:rsid w:val="006F6615"/>
    <w:rsid w:val="006F7904"/>
    <w:rsid w:val="00702120"/>
    <w:rsid w:val="00702358"/>
    <w:rsid w:val="0070385C"/>
    <w:rsid w:val="00703C21"/>
    <w:rsid w:val="00704CF8"/>
    <w:rsid w:val="007065B0"/>
    <w:rsid w:val="00710D43"/>
    <w:rsid w:val="00712F5C"/>
    <w:rsid w:val="00712F89"/>
    <w:rsid w:val="007143C0"/>
    <w:rsid w:val="007151D9"/>
    <w:rsid w:val="0071525C"/>
    <w:rsid w:val="007152F9"/>
    <w:rsid w:val="00715635"/>
    <w:rsid w:val="00715697"/>
    <w:rsid w:val="007158DC"/>
    <w:rsid w:val="00715C66"/>
    <w:rsid w:val="00717409"/>
    <w:rsid w:val="00720637"/>
    <w:rsid w:val="00720B18"/>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D4E"/>
    <w:rsid w:val="007502AE"/>
    <w:rsid w:val="00752E1F"/>
    <w:rsid w:val="00754F67"/>
    <w:rsid w:val="007623A8"/>
    <w:rsid w:val="00762A86"/>
    <w:rsid w:val="007651B5"/>
    <w:rsid w:val="0076628E"/>
    <w:rsid w:val="0076683C"/>
    <w:rsid w:val="0077052A"/>
    <w:rsid w:val="00773543"/>
    <w:rsid w:val="0078016F"/>
    <w:rsid w:val="007816C7"/>
    <w:rsid w:val="00782670"/>
    <w:rsid w:val="00787E25"/>
    <w:rsid w:val="007909C7"/>
    <w:rsid w:val="00791867"/>
    <w:rsid w:val="00791ED6"/>
    <w:rsid w:val="007945D2"/>
    <w:rsid w:val="0079515B"/>
    <w:rsid w:val="007A0477"/>
    <w:rsid w:val="007A201B"/>
    <w:rsid w:val="007A4C78"/>
    <w:rsid w:val="007A5C0F"/>
    <w:rsid w:val="007A6E41"/>
    <w:rsid w:val="007B0A61"/>
    <w:rsid w:val="007B0B77"/>
    <w:rsid w:val="007B1C02"/>
    <w:rsid w:val="007B2CE8"/>
    <w:rsid w:val="007B4502"/>
    <w:rsid w:val="007B4A3B"/>
    <w:rsid w:val="007B61B4"/>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F71"/>
    <w:rsid w:val="007E5D01"/>
    <w:rsid w:val="007F0C71"/>
    <w:rsid w:val="007F3372"/>
    <w:rsid w:val="007F33AA"/>
    <w:rsid w:val="007F501A"/>
    <w:rsid w:val="007F6F9C"/>
    <w:rsid w:val="007F7CD7"/>
    <w:rsid w:val="00800A41"/>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5155C"/>
    <w:rsid w:val="008518FB"/>
    <w:rsid w:val="008528F6"/>
    <w:rsid w:val="008569D3"/>
    <w:rsid w:val="00861BAD"/>
    <w:rsid w:val="0087741B"/>
    <w:rsid w:val="00877D91"/>
    <w:rsid w:val="008829E6"/>
    <w:rsid w:val="008834D1"/>
    <w:rsid w:val="00883CB8"/>
    <w:rsid w:val="00886225"/>
    <w:rsid w:val="008864DD"/>
    <w:rsid w:val="00890187"/>
    <w:rsid w:val="00890290"/>
    <w:rsid w:val="00891FEA"/>
    <w:rsid w:val="008925B8"/>
    <w:rsid w:val="00894833"/>
    <w:rsid w:val="00896307"/>
    <w:rsid w:val="00896BEB"/>
    <w:rsid w:val="00897AF0"/>
    <w:rsid w:val="00897BCF"/>
    <w:rsid w:val="008A3920"/>
    <w:rsid w:val="008A3A04"/>
    <w:rsid w:val="008A5154"/>
    <w:rsid w:val="008A5754"/>
    <w:rsid w:val="008A6CE9"/>
    <w:rsid w:val="008A6F50"/>
    <w:rsid w:val="008A710E"/>
    <w:rsid w:val="008A7336"/>
    <w:rsid w:val="008B21AA"/>
    <w:rsid w:val="008B445C"/>
    <w:rsid w:val="008B647C"/>
    <w:rsid w:val="008B7911"/>
    <w:rsid w:val="008C06FA"/>
    <w:rsid w:val="008C2655"/>
    <w:rsid w:val="008C27BC"/>
    <w:rsid w:val="008C3164"/>
    <w:rsid w:val="008D5DF4"/>
    <w:rsid w:val="008D7778"/>
    <w:rsid w:val="008E0836"/>
    <w:rsid w:val="008F1BF8"/>
    <w:rsid w:val="008F36A5"/>
    <w:rsid w:val="008F4A98"/>
    <w:rsid w:val="008F6051"/>
    <w:rsid w:val="008F6980"/>
    <w:rsid w:val="009017F7"/>
    <w:rsid w:val="00903FC9"/>
    <w:rsid w:val="00905766"/>
    <w:rsid w:val="00906658"/>
    <w:rsid w:val="009068B4"/>
    <w:rsid w:val="00906C59"/>
    <w:rsid w:val="009074A7"/>
    <w:rsid w:val="009110FA"/>
    <w:rsid w:val="00911CD8"/>
    <w:rsid w:val="009158F9"/>
    <w:rsid w:val="00917787"/>
    <w:rsid w:val="009177ED"/>
    <w:rsid w:val="00917C03"/>
    <w:rsid w:val="009206FA"/>
    <w:rsid w:val="00924DC5"/>
    <w:rsid w:val="00925CAC"/>
    <w:rsid w:val="00931269"/>
    <w:rsid w:val="009341AE"/>
    <w:rsid w:val="00935DE7"/>
    <w:rsid w:val="0093717B"/>
    <w:rsid w:val="00937471"/>
    <w:rsid w:val="00940AA4"/>
    <w:rsid w:val="009428BB"/>
    <w:rsid w:val="0094351C"/>
    <w:rsid w:val="009456AB"/>
    <w:rsid w:val="00945D28"/>
    <w:rsid w:val="00947D0F"/>
    <w:rsid w:val="00951C05"/>
    <w:rsid w:val="00951E03"/>
    <w:rsid w:val="00957A40"/>
    <w:rsid w:val="00957C24"/>
    <w:rsid w:val="00960F4A"/>
    <w:rsid w:val="009612CE"/>
    <w:rsid w:val="00962049"/>
    <w:rsid w:val="00970442"/>
    <w:rsid w:val="009715E8"/>
    <w:rsid w:val="0097379D"/>
    <w:rsid w:val="009756E8"/>
    <w:rsid w:val="00977B5D"/>
    <w:rsid w:val="00980597"/>
    <w:rsid w:val="00981FDB"/>
    <w:rsid w:val="009859B0"/>
    <w:rsid w:val="0099004C"/>
    <w:rsid w:val="009939E4"/>
    <w:rsid w:val="00993AB0"/>
    <w:rsid w:val="00994FF5"/>
    <w:rsid w:val="009A07F5"/>
    <w:rsid w:val="009A32EE"/>
    <w:rsid w:val="009A3799"/>
    <w:rsid w:val="009A55EE"/>
    <w:rsid w:val="009A5E39"/>
    <w:rsid w:val="009A6409"/>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58DC"/>
    <w:rsid w:val="00A01363"/>
    <w:rsid w:val="00A03DF3"/>
    <w:rsid w:val="00A04626"/>
    <w:rsid w:val="00A0607F"/>
    <w:rsid w:val="00A07231"/>
    <w:rsid w:val="00A15B48"/>
    <w:rsid w:val="00A15CA7"/>
    <w:rsid w:val="00A16556"/>
    <w:rsid w:val="00A16D8F"/>
    <w:rsid w:val="00A16DB8"/>
    <w:rsid w:val="00A2200D"/>
    <w:rsid w:val="00A2519E"/>
    <w:rsid w:val="00A25327"/>
    <w:rsid w:val="00A25CA5"/>
    <w:rsid w:val="00A30C86"/>
    <w:rsid w:val="00A33107"/>
    <w:rsid w:val="00A34329"/>
    <w:rsid w:val="00A35625"/>
    <w:rsid w:val="00A364EF"/>
    <w:rsid w:val="00A37145"/>
    <w:rsid w:val="00A40DB2"/>
    <w:rsid w:val="00A42088"/>
    <w:rsid w:val="00A43835"/>
    <w:rsid w:val="00A47B8C"/>
    <w:rsid w:val="00A53CCE"/>
    <w:rsid w:val="00A55241"/>
    <w:rsid w:val="00A61AB2"/>
    <w:rsid w:val="00A66DB3"/>
    <w:rsid w:val="00A671D1"/>
    <w:rsid w:val="00A70EA4"/>
    <w:rsid w:val="00A70F07"/>
    <w:rsid w:val="00A72CC2"/>
    <w:rsid w:val="00A7577D"/>
    <w:rsid w:val="00A85037"/>
    <w:rsid w:val="00A924AE"/>
    <w:rsid w:val="00A93305"/>
    <w:rsid w:val="00A9557B"/>
    <w:rsid w:val="00A9703E"/>
    <w:rsid w:val="00A97460"/>
    <w:rsid w:val="00AA1193"/>
    <w:rsid w:val="00AA160C"/>
    <w:rsid w:val="00AA4DF3"/>
    <w:rsid w:val="00AA5069"/>
    <w:rsid w:val="00AA5267"/>
    <w:rsid w:val="00AA5DA6"/>
    <w:rsid w:val="00AA7347"/>
    <w:rsid w:val="00AB12A7"/>
    <w:rsid w:val="00AB20AC"/>
    <w:rsid w:val="00AC0AB7"/>
    <w:rsid w:val="00AC1DCE"/>
    <w:rsid w:val="00AC3B8E"/>
    <w:rsid w:val="00AC3C93"/>
    <w:rsid w:val="00AC501C"/>
    <w:rsid w:val="00AC5211"/>
    <w:rsid w:val="00AD2F18"/>
    <w:rsid w:val="00AD41B6"/>
    <w:rsid w:val="00AD7A72"/>
    <w:rsid w:val="00AE0AE7"/>
    <w:rsid w:val="00AE2A28"/>
    <w:rsid w:val="00AF2083"/>
    <w:rsid w:val="00AF24F8"/>
    <w:rsid w:val="00AF30F5"/>
    <w:rsid w:val="00AF4FF0"/>
    <w:rsid w:val="00AF5EB6"/>
    <w:rsid w:val="00B01D50"/>
    <w:rsid w:val="00B04704"/>
    <w:rsid w:val="00B05635"/>
    <w:rsid w:val="00B23648"/>
    <w:rsid w:val="00B260E5"/>
    <w:rsid w:val="00B302ED"/>
    <w:rsid w:val="00B31317"/>
    <w:rsid w:val="00B31695"/>
    <w:rsid w:val="00B35167"/>
    <w:rsid w:val="00B3565D"/>
    <w:rsid w:val="00B366F9"/>
    <w:rsid w:val="00B4412E"/>
    <w:rsid w:val="00B467C9"/>
    <w:rsid w:val="00B4718F"/>
    <w:rsid w:val="00B50A1E"/>
    <w:rsid w:val="00B51603"/>
    <w:rsid w:val="00B53888"/>
    <w:rsid w:val="00B54A77"/>
    <w:rsid w:val="00B54F8E"/>
    <w:rsid w:val="00B55380"/>
    <w:rsid w:val="00B70A61"/>
    <w:rsid w:val="00B76936"/>
    <w:rsid w:val="00B83EA3"/>
    <w:rsid w:val="00B86109"/>
    <w:rsid w:val="00B8699A"/>
    <w:rsid w:val="00B970E3"/>
    <w:rsid w:val="00BA25C6"/>
    <w:rsid w:val="00BA7837"/>
    <w:rsid w:val="00BB1810"/>
    <w:rsid w:val="00BB197F"/>
    <w:rsid w:val="00BB7E5C"/>
    <w:rsid w:val="00BC0FCC"/>
    <w:rsid w:val="00BC49D1"/>
    <w:rsid w:val="00BC5775"/>
    <w:rsid w:val="00BD047D"/>
    <w:rsid w:val="00BD15AC"/>
    <w:rsid w:val="00BD1A63"/>
    <w:rsid w:val="00BD1FA8"/>
    <w:rsid w:val="00BD4446"/>
    <w:rsid w:val="00BD59E6"/>
    <w:rsid w:val="00BE0AAA"/>
    <w:rsid w:val="00BE1C10"/>
    <w:rsid w:val="00BE38DC"/>
    <w:rsid w:val="00BE6D56"/>
    <w:rsid w:val="00BF113E"/>
    <w:rsid w:val="00BF26D2"/>
    <w:rsid w:val="00BF7702"/>
    <w:rsid w:val="00C024BE"/>
    <w:rsid w:val="00C02CD8"/>
    <w:rsid w:val="00C05A45"/>
    <w:rsid w:val="00C071DF"/>
    <w:rsid w:val="00C107EF"/>
    <w:rsid w:val="00C11133"/>
    <w:rsid w:val="00C12850"/>
    <w:rsid w:val="00C13790"/>
    <w:rsid w:val="00C17A0B"/>
    <w:rsid w:val="00C23F4A"/>
    <w:rsid w:val="00C3200D"/>
    <w:rsid w:val="00C328FF"/>
    <w:rsid w:val="00C33696"/>
    <w:rsid w:val="00C35C6A"/>
    <w:rsid w:val="00C40A7F"/>
    <w:rsid w:val="00C40FA4"/>
    <w:rsid w:val="00C4159C"/>
    <w:rsid w:val="00C434DE"/>
    <w:rsid w:val="00C442E5"/>
    <w:rsid w:val="00C5018D"/>
    <w:rsid w:val="00C508AA"/>
    <w:rsid w:val="00C51BA1"/>
    <w:rsid w:val="00C55CFF"/>
    <w:rsid w:val="00C56B69"/>
    <w:rsid w:val="00C6034F"/>
    <w:rsid w:val="00C6036C"/>
    <w:rsid w:val="00C614B1"/>
    <w:rsid w:val="00C61900"/>
    <w:rsid w:val="00C629EA"/>
    <w:rsid w:val="00C666FD"/>
    <w:rsid w:val="00C74290"/>
    <w:rsid w:val="00C74526"/>
    <w:rsid w:val="00C747FA"/>
    <w:rsid w:val="00C74BB0"/>
    <w:rsid w:val="00C754F3"/>
    <w:rsid w:val="00C7761E"/>
    <w:rsid w:val="00C8213C"/>
    <w:rsid w:val="00C90E27"/>
    <w:rsid w:val="00C94462"/>
    <w:rsid w:val="00C96514"/>
    <w:rsid w:val="00C97F7C"/>
    <w:rsid w:val="00CA047D"/>
    <w:rsid w:val="00CA11C8"/>
    <w:rsid w:val="00CA1851"/>
    <w:rsid w:val="00CA3CF0"/>
    <w:rsid w:val="00CA5CC7"/>
    <w:rsid w:val="00CB2A37"/>
    <w:rsid w:val="00CB399E"/>
    <w:rsid w:val="00CB3AC4"/>
    <w:rsid w:val="00CB3EBD"/>
    <w:rsid w:val="00CC2CF5"/>
    <w:rsid w:val="00CC3883"/>
    <w:rsid w:val="00CC7A7F"/>
    <w:rsid w:val="00CD3096"/>
    <w:rsid w:val="00CD3943"/>
    <w:rsid w:val="00CD6819"/>
    <w:rsid w:val="00CD7B60"/>
    <w:rsid w:val="00CE096E"/>
    <w:rsid w:val="00CE09C3"/>
    <w:rsid w:val="00CE36B5"/>
    <w:rsid w:val="00CE4648"/>
    <w:rsid w:val="00CE7801"/>
    <w:rsid w:val="00CE7BCA"/>
    <w:rsid w:val="00CF2BF6"/>
    <w:rsid w:val="00CF71A6"/>
    <w:rsid w:val="00D000C5"/>
    <w:rsid w:val="00D01156"/>
    <w:rsid w:val="00D03E16"/>
    <w:rsid w:val="00D0541F"/>
    <w:rsid w:val="00D06C94"/>
    <w:rsid w:val="00D12A26"/>
    <w:rsid w:val="00D1652D"/>
    <w:rsid w:val="00D20783"/>
    <w:rsid w:val="00D21461"/>
    <w:rsid w:val="00D21D39"/>
    <w:rsid w:val="00D22617"/>
    <w:rsid w:val="00D22A27"/>
    <w:rsid w:val="00D240B2"/>
    <w:rsid w:val="00D268CF"/>
    <w:rsid w:val="00D34F90"/>
    <w:rsid w:val="00D41663"/>
    <w:rsid w:val="00D450F5"/>
    <w:rsid w:val="00D45D31"/>
    <w:rsid w:val="00D5403D"/>
    <w:rsid w:val="00D60515"/>
    <w:rsid w:val="00D62163"/>
    <w:rsid w:val="00D63935"/>
    <w:rsid w:val="00D66366"/>
    <w:rsid w:val="00D670EC"/>
    <w:rsid w:val="00D70910"/>
    <w:rsid w:val="00D73989"/>
    <w:rsid w:val="00D739BD"/>
    <w:rsid w:val="00D73DD4"/>
    <w:rsid w:val="00D74DDB"/>
    <w:rsid w:val="00D75143"/>
    <w:rsid w:val="00D75D61"/>
    <w:rsid w:val="00D765C9"/>
    <w:rsid w:val="00D76E4A"/>
    <w:rsid w:val="00D849CC"/>
    <w:rsid w:val="00D93D59"/>
    <w:rsid w:val="00D94727"/>
    <w:rsid w:val="00D94A67"/>
    <w:rsid w:val="00D9530F"/>
    <w:rsid w:val="00D9572D"/>
    <w:rsid w:val="00DA4BE1"/>
    <w:rsid w:val="00DA6CF5"/>
    <w:rsid w:val="00DB0D25"/>
    <w:rsid w:val="00DB3B30"/>
    <w:rsid w:val="00DC6E7C"/>
    <w:rsid w:val="00DC7CD2"/>
    <w:rsid w:val="00DD0616"/>
    <w:rsid w:val="00DD2274"/>
    <w:rsid w:val="00DD243B"/>
    <w:rsid w:val="00DD2601"/>
    <w:rsid w:val="00DD5D3E"/>
    <w:rsid w:val="00DD74F2"/>
    <w:rsid w:val="00DE043A"/>
    <w:rsid w:val="00DE10AF"/>
    <w:rsid w:val="00DE4BF3"/>
    <w:rsid w:val="00DE4DB9"/>
    <w:rsid w:val="00DF059F"/>
    <w:rsid w:val="00DF2E89"/>
    <w:rsid w:val="00DF3772"/>
    <w:rsid w:val="00DF6421"/>
    <w:rsid w:val="00DF7A8D"/>
    <w:rsid w:val="00E00AE4"/>
    <w:rsid w:val="00E020B6"/>
    <w:rsid w:val="00E0487C"/>
    <w:rsid w:val="00E04F5C"/>
    <w:rsid w:val="00E0559A"/>
    <w:rsid w:val="00E12CBB"/>
    <w:rsid w:val="00E149A9"/>
    <w:rsid w:val="00E15E1F"/>
    <w:rsid w:val="00E2159E"/>
    <w:rsid w:val="00E2640D"/>
    <w:rsid w:val="00E31A8E"/>
    <w:rsid w:val="00E31CF6"/>
    <w:rsid w:val="00E33283"/>
    <w:rsid w:val="00E35BAA"/>
    <w:rsid w:val="00E36EC1"/>
    <w:rsid w:val="00E416B2"/>
    <w:rsid w:val="00E4525E"/>
    <w:rsid w:val="00E45EA1"/>
    <w:rsid w:val="00E464BE"/>
    <w:rsid w:val="00E4656D"/>
    <w:rsid w:val="00E46EFE"/>
    <w:rsid w:val="00E53A06"/>
    <w:rsid w:val="00E543EB"/>
    <w:rsid w:val="00E55185"/>
    <w:rsid w:val="00E56AEE"/>
    <w:rsid w:val="00E63959"/>
    <w:rsid w:val="00E72A71"/>
    <w:rsid w:val="00E74251"/>
    <w:rsid w:val="00E74813"/>
    <w:rsid w:val="00E74C0F"/>
    <w:rsid w:val="00E776F7"/>
    <w:rsid w:val="00E77A4B"/>
    <w:rsid w:val="00E804C9"/>
    <w:rsid w:val="00E81C93"/>
    <w:rsid w:val="00E84F41"/>
    <w:rsid w:val="00E91D00"/>
    <w:rsid w:val="00E929A4"/>
    <w:rsid w:val="00E92B76"/>
    <w:rsid w:val="00E93054"/>
    <w:rsid w:val="00E95415"/>
    <w:rsid w:val="00E96536"/>
    <w:rsid w:val="00E967D1"/>
    <w:rsid w:val="00E9715A"/>
    <w:rsid w:val="00E97400"/>
    <w:rsid w:val="00E9756B"/>
    <w:rsid w:val="00EA0E56"/>
    <w:rsid w:val="00EA0FFC"/>
    <w:rsid w:val="00EA3078"/>
    <w:rsid w:val="00EA6C6D"/>
    <w:rsid w:val="00EA76CC"/>
    <w:rsid w:val="00EA7800"/>
    <w:rsid w:val="00EB02C5"/>
    <w:rsid w:val="00EB4E5A"/>
    <w:rsid w:val="00EB6E60"/>
    <w:rsid w:val="00EC1D2F"/>
    <w:rsid w:val="00EC4004"/>
    <w:rsid w:val="00EC6BB7"/>
    <w:rsid w:val="00ED1650"/>
    <w:rsid w:val="00ED1B3E"/>
    <w:rsid w:val="00ED215C"/>
    <w:rsid w:val="00ED328E"/>
    <w:rsid w:val="00ED4232"/>
    <w:rsid w:val="00ED6760"/>
    <w:rsid w:val="00EF2B27"/>
    <w:rsid w:val="00EF7017"/>
    <w:rsid w:val="00EF7BF7"/>
    <w:rsid w:val="00F005ED"/>
    <w:rsid w:val="00F034DA"/>
    <w:rsid w:val="00F063AF"/>
    <w:rsid w:val="00F10BD8"/>
    <w:rsid w:val="00F1226A"/>
    <w:rsid w:val="00F128B2"/>
    <w:rsid w:val="00F177A5"/>
    <w:rsid w:val="00F218C8"/>
    <w:rsid w:val="00F24010"/>
    <w:rsid w:val="00F24484"/>
    <w:rsid w:val="00F24EAA"/>
    <w:rsid w:val="00F2567F"/>
    <w:rsid w:val="00F27A0D"/>
    <w:rsid w:val="00F301D1"/>
    <w:rsid w:val="00F30AD8"/>
    <w:rsid w:val="00F33BAF"/>
    <w:rsid w:val="00F35EFF"/>
    <w:rsid w:val="00F3605B"/>
    <w:rsid w:val="00F4032E"/>
    <w:rsid w:val="00F4261D"/>
    <w:rsid w:val="00F42710"/>
    <w:rsid w:val="00F44846"/>
    <w:rsid w:val="00F45AB6"/>
    <w:rsid w:val="00F46644"/>
    <w:rsid w:val="00F46AFA"/>
    <w:rsid w:val="00F51A9B"/>
    <w:rsid w:val="00F51D33"/>
    <w:rsid w:val="00F546D7"/>
    <w:rsid w:val="00F549C4"/>
    <w:rsid w:val="00F60158"/>
    <w:rsid w:val="00F60E35"/>
    <w:rsid w:val="00F616D8"/>
    <w:rsid w:val="00F62DF8"/>
    <w:rsid w:val="00F65A48"/>
    <w:rsid w:val="00F668DA"/>
    <w:rsid w:val="00F710F0"/>
    <w:rsid w:val="00F712FD"/>
    <w:rsid w:val="00F750EE"/>
    <w:rsid w:val="00F753DC"/>
    <w:rsid w:val="00F76502"/>
    <w:rsid w:val="00F77827"/>
    <w:rsid w:val="00F8002B"/>
    <w:rsid w:val="00F80CEB"/>
    <w:rsid w:val="00F82E7B"/>
    <w:rsid w:val="00F872CB"/>
    <w:rsid w:val="00F87755"/>
    <w:rsid w:val="00F90005"/>
    <w:rsid w:val="00F93597"/>
    <w:rsid w:val="00F944BA"/>
    <w:rsid w:val="00F94581"/>
    <w:rsid w:val="00F974BD"/>
    <w:rsid w:val="00FA1904"/>
    <w:rsid w:val="00FA3271"/>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52</TotalTime>
  <Pages>32</Pages>
  <Words>4960</Words>
  <Characters>28273</Characters>
  <Application>Microsoft Office Word</Application>
  <DocSecurity>0</DocSecurity>
  <Lines>235</Lines>
  <Paragraphs>66</Paragraphs>
  <ScaleCrop>false</ScaleCrop>
  <Company/>
  <LinksUpToDate>false</LinksUpToDate>
  <CharactersWithSpaces>33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58</cp:revision>
  <dcterms:created xsi:type="dcterms:W3CDTF">2023-09-27T14:46:00Z</dcterms:created>
  <dcterms:modified xsi:type="dcterms:W3CDTF">2023-10-29T09:53:00Z</dcterms:modified>
</cp:coreProperties>
</file>